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A60244"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A60244"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w:t>
      </w:r>
      <w:r w:rsidR="00E87AEA">
        <w:t>ą pracę dyplomową wykonałem</w:t>
      </w:r>
      <w:r>
        <w:t xml:space="preserve"> osobiście i samodzi</w:t>
      </w:r>
      <w:r w:rsidR="00E87AEA">
        <w:t>elnie i że nie korzystałem</w:t>
      </w:r>
      <w:r>
        <w:t xml:space="preserve">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772F5A7"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5564CE" w:rsidRPr="0036221E" w:rsidRDefault="005564CE" w:rsidP="005564CE">
      <w:pPr>
        <w:spacing w:after="200" w:line="276" w:lineRule="auto"/>
        <w:ind w:firstLine="0"/>
        <w:jc w:val="right"/>
        <w:rPr>
          <w:szCs w:val="24"/>
        </w:rPr>
      </w:pPr>
      <w:r w:rsidRPr="0036471B">
        <w:rPr>
          <w:rFonts w:eastAsia="Calibri"/>
          <w:szCs w:val="24"/>
          <w:lang w:eastAsia="en-US"/>
        </w:rPr>
        <w:lastRenderedPageBreak/>
        <w:t xml:space="preserve">Kraków, </w:t>
      </w:r>
      <w:r>
        <w:rPr>
          <w:rFonts w:eastAsia="Calibri"/>
          <w:szCs w:val="24"/>
          <w:lang w:eastAsia="en-US"/>
        </w:rPr>
        <w:t>the</w:t>
      </w:r>
      <w:r w:rsidRPr="0036471B">
        <w:rPr>
          <w:rFonts w:eastAsia="Calibri"/>
          <w:szCs w:val="24"/>
          <w:lang w:eastAsia="en-US"/>
        </w:rPr>
        <w:t>……………..</w:t>
      </w:r>
    </w:p>
    <w:p w:rsidR="005564CE" w:rsidRPr="00A60244" w:rsidRDefault="005564CE" w:rsidP="005564CE">
      <w:pPr>
        <w:autoSpaceDE w:val="0"/>
        <w:autoSpaceDN w:val="0"/>
        <w:adjustRightInd w:val="0"/>
        <w:spacing w:line="360" w:lineRule="auto"/>
        <w:ind w:firstLine="0"/>
        <w:rPr>
          <w:rFonts w:eastAsia="Calibri"/>
          <w:szCs w:val="24"/>
          <w:lang w:val="en-US" w:eastAsia="en-US"/>
        </w:rPr>
      </w:pPr>
      <w:r w:rsidRPr="002513B2">
        <w:rPr>
          <w:color w:val="000000"/>
          <w:szCs w:val="24"/>
        </w:rPr>
        <w:t>Akademia Górniczo-Hut</w:t>
      </w:r>
      <w:r>
        <w:rPr>
          <w:color w:val="000000"/>
          <w:szCs w:val="24"/>
        </w:rPr>
        <w:t xml:space="preserve">nicza im. </w:t>
      </w:r>
      <w:proofErr w:type="spellStart"/>
      <w:r w:rsidRPr="00A60244">
        <w:rPr>
          <w:color w:val="000000"/>
          <w:szCs w:val="24"/>
          <w:lang w:val="en-US"/>
        </w:rPr>
        <w:t>Stanisława</w:t>
      </w:r>
      <w:proofErr w:type="spellEnd"/>
      <w:r w:rsidRPr="00A60244">
        <w:rPr>
          <w:color w:val="000000"/>
          <w:szCs w:val="24"/>
          <w:lang w:val="en-US"/>
        </w:rPr>
        <w:t xml:space="preserve"> </w:t>
      </w:r>
      <w:proofErr w:type="spellStart"/>
      <w:r w:rsidRPr="00A60244">
        <w:rPr>
          <w:color w:val="000000"/>
          <w:szCs w:val="24"/>
          <w:lang w:val="en-US"/>
        </w:rPr>
        <w:t>Staszica</w:t>
      </w:r>
      <w:proofErr w:type="spellEnd"/>
      <w:r w:rsidRPr="00A60244">
        <w:rPr>
          <w:color w:val="000000"/>
          <w:szCs w:val="24"/>
          <w:lang w:val="en-US"/>
        </w:rPr>
        <w:t xml:space="preserve"> </w:t>
      </w:r>
      <w:r w:rsidRPr="00A60244">
        <w:rPr>
          <w:color w:val="000000"/>
          <w:szCs w:val="24"/>
          <w:lang w:val="en-US"/>
        </w:rPr>
        <w:tab/>
        <w:t xml:space="preserve">        </w:t>
      </w:r>
    </w:p>
    <w:p w:rsidR="005564CE" w:rsidRPr="005564CE" w:rsidRDefault="005564CE" w:rsidP="005564CE">
      <w:pPr>
        <w:spacing w:after="240"/>
        <w:ind w:firstLine="0"/>
        <w:rPr>
          <w:b/>
          <w:bCs/>
          <w:color w:val="000000"/>
          <w:lang w:val="en-US"/>
        </w:rPr>
      </w:pPr>
      <w:r w:rsidRPr="005564CE">
        <w:rPr>
          <w:b/>
          <w:bCs/>
          <w:color w:val="000000"/>
          <w:lang w:val="en-US"/>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5E59F7" w:rsidRDefault="001C7ED7" w:rsidP="005E59F7">
      <w:pPr>
        <w:pStyle w:val="Bezodstpw"/>
        <w:ind w:firstLine="720"/>
      </w:pPr>
      <w:bookmarkStart w:id="0" w:name="_Toc471304692"/>
      <w:r w:rsidRPr="00BA03D3">
        <w:rPr>
          <w:b/>
          <w:sz w:val="32"/>
          <w:szCs w:val="32"/>
        </w:rPr>
        <w:lastRenderedPageBreak/>
        <w:t>Table of Contents:</w:t>
      </w:r>
    </w:p>
    <w:sdt>
      <w:sdtPr>
        <w:rPr>
          <w:lang w:val="pl-PL"/>
        </w:rPr>
        <w:id w:val="-1447689936"/>
        <w:docPartObj>
          <w:docPartGallery w:val="Table of Contents"/>
          <w:docPartUnique/>
        </w:docPartObj>
      </w:sdtPr>
      <w:sdtEndPr>
        <w:rPr>
          <w:rFonts w:ascii="Times New Roman" w:eastAsia="Times New Roman" w:hAnsi="Times New Roman" w:cs="Times New Roman"/>
          <w:b/>
          <w:bCs/>
          <w:color w:val="auto"/>
          <w:sz w:val="24"/>
          <w:szCs w:val="20"/>
          <w:lang w:eastAsia="pl-PL"/>
        </w:rPr>
      </w:sdtEndPr>
      <w:sdtContent>
        <w:p w:rsidR="00AC5D1C" w:rsidRPr="00AC5D1C" w:rsidRDefault="00AC5D1C">
          <w:pPr>
            <w:pStyle w:val="Nagwekspisutreci"/>
            <w:rPr>
              <w:sz w:val="2"/>
              <w:szCs w:val="2"/>
            </w:rPr>
          </w:pPr>
        </w:p>
        <w:p w:rsidR="00AC5D1C" w:rsidRDefault="00AC5D1C" w:rsidP="00AC5D1C">
          <w:pPr>
            <w:pStyle w:val="Spistreci1"/>
            <w:rPr>
              <w:rFonts w:eastAsiaTheme="minorEastAsia" w:cstheme="minorBidi"/>
              <w:noProof/>
              <w:sz w:val="22"/>
              <w:szCs w:val="22"/>
            </w:rPr>
          </w:pPr>
          <w:r>
            <w:fldChar w:fldCharType="begin"/>
          </w:r>
          <w:r>
            <w:instrText xml:space="preserve"> TOC \o "1-3" \h \z \u </w:instrText>
          </w:r>
          <w:r>
            <w:fldChar w:fldCharType="separate"/>
          </w:r>
          <w:hyperlink w:anchor="_Toc524546887" w:history="1">
            <w:r w:rsidRPr="00395901">
              <w:rPr>
                <w:rStyle w:val="Hipercze"/>
                <w:noProof/>
              </w:rPr>
              <w:t>1.</w:t>
            </w:r>
            <w:r>
              <w:rPr>
                <w:rFonts w:eastAsiaTheme="minorEastAsia" w:cstheme="minorBidi"/>
                <w:noProof/>
                <w:sz w:val="22"/>
                <w:szCs w:val="22"/>
              </w:rPr>
              <w:tab/>
            </w:r>
            <w:r w:rsidRPr="00395901">
              <w:rPr>
                <w:rStyle w:val="Hipercze"/>
                <w:noProof/>
              </w:rPr>
              <w:t>Introduction</w:t>
            </w:r>
            <w:r>
              <w:rPr>
                <w:noProof/>
                <w:webHidden/>
              </w:rPr>
              <w:tab/>
            </w:r>
            <w:r>
              <w:rPr>
                <w:noProof/>
                <w:webHidden/>
              </w:rPr>
              <w:fldChar w:fldCharType="begin"/>
            </w:r>
            <w:r>
              <w:rPr>
                <w:noProof/>
                <w:webHidden/>
              </w:rPr>
              <w:instrText xml:space="preserve"> PAGEREF _Toc524546887 \h </w:instrText>
            </w:r>
            <w:r>
              <w:rPr>
                <w:noProof/>
                <w:webHidden/>
              </w:rPr>
            </w:r>
            <w:r>
              <w:rPr>
                <w:noProof/>
                <w:webHidden/>
              </w:rPr>
              <w:fldChar w:fldCharType="separate"/>
            </w:r>
            <w:r>
              <w:rPr>
                <w:noProof/>
                <w:webHidden/>
              </w:rPr>
              <w:t>8</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88" w:history="1">
            <w:r w:rsidRPr="00395901">
              <w:rPr>
                <w:rStyle w:val="Hipercze"/>
                <w:noProof/>
                <w:lang w:eastAsia="en-GB"/>
              </w:rPr>
              <w:t>1.1.</w:t>
            </w:r>
            <w:r w:rsidR="00B94F00">
              <w:rPr>
                <w:rFonts w:eastAsiaTheme="minorEastAsia" w:cstheme="minorBidi"/>
                <w:smallCaps w:val="0"/>
                <w:noProof/>
                <w:sz w:val="22"/>
                <w:szCs w:val="22"/>
              </w:rPr>
              <w:t xml:space="preserve"> </w:t>
            </w:r>
            <w:r w:rsidRPr="00395901">
              <w:rPr>
                <w:rStyle w:val="Hipercze"/>
                <w:noProof/>
                <w:lang w:eastAsia="en-GB"/>
              </w:rPr>
              <w:t>Goal and plan of the thesis</w:t>
            </w:r>
            <w:r>
              <w:rPr>
                <w:noProof/>
                <w:webHidden/>
              </w:rPr>
              <w:tab/>
            </w:r>
            <w:r>
              <w:rPr>
                <w:noProof/>
                <w:webHidden/>
              </w:rPr>
              <w:fldChar w:fldCharType="begin"/>
            </w:r>
            <w:r>
              <w:rPr>
                <w:noProof/>
                <w:webHidden/>
              </w:rPr>
              <w:instrText xml:space="preserve"> PAGEREF _Toc524546888 \h </w:instrText>
            </w:r>
            <w:r>
              <w:rPr>
                <w:noProof/>
                <w:webHidden/>
              </w:rPr>
            </w:r>
            <w:r>
              <w:rPr>
                <w:noProof/>
                <w:webHidden/>
              </w:rPr>
              <w:fldChar w:fldCharType="separate"/>
            </w:r>
            <w:r>
              <w:rPr>
                <w:noProof/>
                <w:webHidden/>
              </w:rPr>
              <w:t>8</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89" w:history="1">
            <w:r w:rsidRPr="00395901">
              <w:rPr>
                <w:rStyle w:val="Hipercze"/>
                <w:noProof/>
                <w:lang w:val="en-GB" w:eastAsia="en-US"/>
              </w:rPr>
              <w:t>1.2.</w:t>
            </w:r>
            <w:r w:rsidR="00B94F00">
              <w:rPr>
                <w:rFonts w:eastAsiaTheme="minorEastAsia" w:cstheme="minorBidi"/>
                <w:smallCaps w:val="0"/>
                <w:noProof/>
                <w:sz w:val="22"/>
                <w:szCs w:val="22"/>
              </w:rPr>
              <w:t xml:space="preserve"> </w:t>
            </w:r>
            <w:r w:rsidRPr="00395901">
              <w:rPr>
                <w:rStyle w:val="Hipercze"/>
                <w:noProof/>
                <w:lang w:val="en-GB" w:eastAsia="en-US"/>
              </w:rPr>
              <w:t>Why continuous integration is important</w:t>
            </w:r>
            <w:r>
              <w:rPr>
                <w:noProof/>
                <w:webHidden/>
              </w:rPr>
              <w:tab/>
            </w:r>
            <w:r>
              <w:rPr>
                <w:noProof/>
                <w:webHidden/>
              </w:rPr>
              <w:fldChar w:fldCharType="begin"/>
            </w:r>
            <w:r>
              <w:rPr>
                <w:noProof/>
                <w:webHidden/>
              </w:rPr>
              <w:instrText xml:space="preserve"> PAGEREF _Toc524546889 \h </w:instrText>
            </w:r>
            <w:r>
              <w:rPr>
                <w:noProof/>
                <w:webHidden/>
              </w:rPr>
            </w:r>
            <w:r>
              <w:rPr>
                <w:noProof/>
                <w:webHidden/>
              </w:rPr>
              <w:fldChar w:fldCharType="separate"/>
            </w:r>
            <w:r>
              <w:rPr>
                <w:noProof/>
                <w:webHidden/>
              </w:rPr>
              <w:t>9</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90" w:history="1">
            <w:r w:rsidRPr="00395901">
              <w:rPr>
                <w:rStyle w:val="Hipercze"/>
                <w:noProof/>
                <w:lang w:val="en-GB" w:eastAsia="en-GB"/>
              </w:rPr>
              <w:t>1.3.</w:t>
            </w:r>
            <w:r w:rsidR="00B94F00">
              <w:rPr>
                <w:rFonts w:eastAsiaTheme="minorEastAsia" w:cstheme="minorBidi"/>
                <w:smallCaps w:val="0"/>
                <w:noProof/>
                <w:sz w:val="22"/>
                <w:szCs w:val="22"/>
              </w:rPr>
              <w:t xml:space="preserve"> </w:t>
            </w:r>
            <w:r w:rsidRPr="00395901">
              <w:rPr>
                <w:rStyle w:val="Hipercze"/>
                <w:noProof/>
                <w:lang w:val="en-GB" w:eastAsia="en-GB"/>
              </w:rPr>
              <w:t>Motivation to take Continuous Integration topic up</w:t>
            </w:r>
            <w:r>
              <w:rPr>
                <w:noProof/>
                <w:webHidden/>
              </w:rPr>
              <w:tab/>
            </w:r>
            <w:r>
              <w:rPr>
                <w:noProof/>
                <w:webHidden/>
              </w:rPr>
              <w:fldChar w:fldCharType="begin"/>
            </w:r>
            <w:r>
              <w:rPr>
                <w:noProof/>
                <w:webHidden/>
              </w:rPr>
              <w:instrText xml:space="preserve"> PAGEREF _Toc524546890 \h </w:instrText>
            </w:r>
            <w:r>
              <w:rPr>
                <w:noProof/>
                <w:webHidden/>
              </w:rPr>
            </w:r>
            <w:r>
              <w:rPr>
                <w:noProof/>
                <w:webHidden/>
              </w:rPr>
              <w:fldChar w:fldCharType="separate"/>
            </w:r>
            <w:r>
              <w:rPr>
                <w:noProof/>
                <w:webHidden/>
              </w:rPr>
              <w:t>11</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91" w:history="1">
            <w:r w:rsidRPr="00395901">
              <w:rPr>
                <w:rStyle w:val="Hipercze"/>
                <w:noProof/>
              </w:rPr>
              <w:t>1.4.</w:t>
            </w:r>
            <w:r w:rsidR="00B94F00">
              <w:rPr>
                <w:rFonts w:eastAsiaTheme="minorEastAsia" w:cstheme="minorBidi"/>
                <w:smallCaps w:val="0"/>
                <w:noProof/>
                <w:sz w:val="22"/>
                <w:szCs w:val="22"/>
              </w:rPr>
              <w:t xml:space="preserve"> </w:t>
            </w:r>
            <w:r w:rsidRPr="00395901">
              <w:rPr>
                <w:rStyle w:val="Hipercze"/>
                <w:noProof/>
              </w:rPr>
              <w:t>Review of technological know-how for CI process</w:t>
            </w:r>
            <w:r>
              <w:rPr>
                <w:noProof/>
                <w:webHidden/>
              </w:rPr>
              <w:tab/>
            </w:r>
            <w:r>
              <w:rPr>
                <w:noProof/>
                <w:webHidden/>
              </w:rPr>
              <w:fldChar w:fldCharType="begin"/>
            </w:r>
            <w:r>
              <w:rPr>
                <w:noProof/>
                <w:webHidden/>
              </w:rPr>
              <w:instrText xml:space="preserve"> PAGEREF _Toc524546891 \h </w:instrText>
            </w:r>
            <w:r>
              <w:rPr>
                <w:noProof/>
                <w:webHidden/>
              </w:rPr>
            </w:r>
            <w:r>
              <w:rPr>
                <w:noProof/>
                <w:webHidden/>
              </w:rPr>
              <w:fldChar w:fldCharType="separate"/>
            </w:r>
            <w:r>
              <w:rPr>
                <w:noProof/>
                <w:webHidden/>
              </w:rPr>
              <w:t>12</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892" w:history="1">
            <w:r w:rsidRPr="00395901">
              <w:rPr>
                <w:rStyle w:val="Hipercze"/>
                <w:noProof/>
              </w:rPr>
              <w:t>2.</w:t>
            </w:r>
            <w:r>
              <w:rPr>
                <w:rFonts w:eastAsiaTheme="minorEastAsia" w:cstheme="minorBidi"/>
                <w:noProof/>
                <w:sz w:val="22"/>
                <w:szCs w:val="22"/>
              </w:rPr>
              <w:tab/>
            </w:r>
            <w:r w:rsidRPr="00395901">
              <w:rPr>
                <w:rStyle w:val="Hipercze"/>
                <w:noProof/>
              </w:rPr>
              <w:t>Software development process</w:t>
            </w:r>
            <w:r>
              <w:rPr>
                <w:noProof/>
                <w:webHidden/>
              </w:rPr>
              <w:tab/>
            </w:r>
            <w:r>
              <w:rPr>
                <w:noProof/>
                <w:webHidden/>
              </w:rPr>
              <w:fldChar w:fldCharType="begin"/>
            </w:r>
            <w:r>
              <w:rPr>
                <w:noProof/>
                <w:webHidden/>
              </w:rPr>
              <w:instrText xml:space="preserve"> PAGEREF _Toc524546892 \h </w:instrText>
            </w:r>
            <w:r>
              <w:rPr>
                <w:noProof/>
                <w:webHidden/>
              </w:rPr>
            </w:r>
            <w:r>
              <w:rPr>
                <w:noProof/>
                <w:webHidden/>
              </w:rPr>
              <w:fldChar w:fldCharType="separate"/>
            </w:r>
            <w:r>
              <w:rPr>
                <w:noProof/>
                <w:webHidden/>
              </w:rPr>
              <w:t>14</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93" w:history="1">
            <w:r w:rsidRPr="00395901">
              <w:rPr>
                <w:rStyle w:val="Hipercze"/>
                <w:rFonts w:eastAsiaTheme="minorHAnsi"/>
                <w:noProof/>
                <w:lang w:eastAsia="en-US"/>
              </w:rPr>
              <w:t>2.1.</w:t>
            </w:r>
            <w:r w:rsidR="00B94F00">
              <w:rPr>
                <w:rFonts w:eastAsiaTheme="minorEastAsia" w:cstheme="minorBidi"/>
                <w:smallCaps w:val="0"/>
                <w:noProof/>
                <w:sz w:val="22"/>
                <w:szCs w:val="22"/>
              </w:rPr>
              <w:t xml:space="preserve"> </w:t>
            </w:r>
            <w:r w:rsidRPr="00395901">
              <w:rPr>
                <w:rStyle w:val="Hipercze"/>
                <w:rFonts w:eastAsiaTheme="minorHAnsi"/>
                <w:noProof/>
                <w:lang w:eastAsia="en-US"/>
              </w:rPr>
              <w:t>Waterfall model</w:t>
            </w:r>
            <w:r>
              <w:rPr>
                <w:noProof/>
                <w:webHidden/>
              </w:rPr>
              <w:tab/>
            </w:r>
            <w:r>
              <w:rPr>
                <w:noProof/>
                <w:webHidden/>
              </w:rPr>
              <w:fldChar w:fldCharType="begin"/>
            </w:r>
            <w:r>
              <w:rPr>
                <w:noProof/>
                <w:webHidden/>
              </w:rPr>
              <w:instrText xml:space="preserve"> PAGEREF _Toc524546893 \h </w:instrText>
            </w:r>
            <w:r>
              <w:rPr>
                <w:noProof/>
                <w:webHidden/>
              </w:rPr>
            </w:r>
            <w:r>
              <w:rPr>
                <w:noProof/>
                <w:webHidden/>
              </w:rPr>
              <w:fldChar w:fldCharType="separate"/>
            </w:r>
            <w:r>
              <w:rPr>
                <w:noProof/>
                <w:webHidden/>
              </w:rPr>
              <w:t>14</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94" w:history="1">
            <w:r w:rsidRPr="00395901">
              <w:rPr>
                <w:rStyle w:val="Hipercze"/>
                <w:rFonts w:eastAsiaTheme="minorHAnsi"/>
                <w:noProof/>
                <w:lang w:eastAsia="en-US"/>
              </w:rPr>
              <w:t>2.2.</w:t>
            </w:r>
            <w:r w:rsidR="00B94F00">
              <w:rPr>
                <w:rFonts w:eastAsiaTheme="minorEastAsia" w:cstheme="minorBidi"/>
                <w:smallCaps w:val="0"/>
                <w:noProof/>
                <w:sz w:val="22"/>
                <w:szCs w:val="22"/>
              </w:rPr>
              <w:t xml:space="preserve"> </w:t>
            </w:r>
            <w:r w:rsidRPr="00395901">
              <w:rPr>
                <w:rStyle w:val="Hipercze"/>
                <w:rFonts w:eastAsiaTheme="minorHAnsi"/>
                <w:noProof/>
                <w:lang w:eastAsia="en-US"/>
              </w:rPr>
              <w:t>V - model</w:t>
            </w:r>
            <w:r>
              <w:rPr>
                <w:noProof/>
                <w:webHidden/>
              </w:rPr>
              <w:tab/>
            </w:r>
            <w:r>
              <w:rPr>
                <w:noProof/>
                <w:webHidden/>
              </w:rPr>
              <w:fldChar w:fldCharType="begin"/>
            </w:r>
            <w:r>
              <w:rPr>
                <w:noProof/>
                <w:webHidden/>
              </w:rPr>
              <w:instrText xml:space="preserve"> PAGEREF _Toc524546894 \h </w:instrText>
            </w:r>
            <w:r>
              <w:rPr>
                <w:noProof/>
                <w:webHidden/>
              </w:rPr>
            </w:r>
            <w:r>
              <w:rPr>
                <w:noProof/>
                <w:webHidden/>
              </w:rPr>
              <w:fldChar w:fldCharType="separate"/>
            </w:r>
            <w:r>
              <w:rPr>
                <w:noProof/>
                <w:webHidden/>
              </w:rPr>
              <w:t>15</w:t>
            </w:r>
            <w:r>
              <w:rPr>
                <w:noProof/>
                <w:webHidden/>
              </w:rPr>
              <w:fldChar w:fldCharType="end"/>
            </w:r>
          </w:hyperlink>
        </w:p>
        <w:p w:rsidR="00AC5D1C" w:rsidRDefault="00AC5D1C">
          <w:pPr>
            <w:pStyle w:val="Spistreci2"/>
            <w:tabs>
              <w:tab w:val="left" w:pos="1440"/>
              <w:tab w:val="right" w:leader="dot" w:pos="8656"/>
            </w:tabs>
            <w:rPr>
              <w:rFonts w:eastAsiaTheme="minorEastAsia" w:cstheme="minorBidi"/>
              <w:smallCaps w:val="0"/>
              <w:noProof/>
              <w:sz w:val="22"/>
              <w:szCs w:val="22"/>
            </w:rPr>
          </w:pPr>
          <w:hyperlink w:anchor="_Toc524546895" w:history="1">
            <w:r w:rsidRPr="00395901">
              <w:rPr>
                <w:rStyle w:val="Hipercze"/>
                <w:rFonts w:eastAsiaTheme="minorHAnsi"/>
                <w:noProof/>
                <w:lang w:eastAsia="en-US"/>
              </w:rPr>
              <w:t>2.3.</w:t>
            </w:r>
            <w:r w:rsidR="00B94F00">
              <w:rPr>
                <w:rFonts w:eastAsiaTheme="minorEastAsia" w:cstheme="minorBidi"/>
                <w:smallCaps w:val="0"/>
                <w:noProof/>
                <w:sz w:val="22"/>
                <w:szCs w:val="22"/>
              </w:rPr>
              <w:t xml:space="preserve"> I</w:t>
            </w:r>
            <w:r w:rsidRPr="00395901">
              <w:rPr>
                <w:rStyle w:val="Hipercze"/>
                <w:rFonts w:eastAsiaTheme="minorHAnsi"/>
                <w:noProof/>
                <w:lang w:eastAsia="en-US"/>
              </w:rPr>
              <w:t>terative life cycles – agile methodologies</w:t>
            </w:r>
            <w:r>
              <w:rPr>
                <w:noProof/>
                <w:webHidden/>
              </w:rPr>
              <w:tab/>
            </w:r>
            <w:r>
              <w:rPr>
                <w:noProof/>
                <w:webHidden/>
              </w:rPr>
              <w:fldChar w:fldCharType="begin"/>
            </w:r>
            <w:r>
              <w:rPr>
                <w:noProof/>
                <w:webHidden/>
              </w:rPr>
              <w:instrText xml:space="preserve"> PAGEREF _Toc524546895 \h </w:instrText>
            </w:r>
            <w:r>
              <w:rPr>
                <w:noProof/>
                <w:webHidden/>
              </w:rPr>
            </w:r>
            <w:r>
              <w:rPr>
                <w:noProof/>
                <w:webHidden/>
              </w:rPr>
              <w:fldChar w:fldCharType="separate"/>
            </w:r>
            <w:r>
              <w:rPr>
                <w:noProof/>
                <w:webHidden/>
              </w:rPr>
              <w:t>16</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896" w:history="1">
            <w:r w:rsidRPr="00395901">
              <w:rPr>
                <w:rStyle w:val="Hipercze"/>
                <w:rFonts w:eastAsiaTheme="minorHAnsi"/>
                <w:noProof/>
                <w:lang w:eastAsia="en-US"/>
              </w:rPr>
              <w:t xml:space="preserve">3.  CI and testing </w:t>
            </w:r>
            <w:r w:rsidRPr="00395901">
              <w:rPr>
                <w:rStyle w:val="Hipercze"/>
                <w:noProof/>
              </w:rPr>
              <w:t xml:space="preserve">throughout </w:t>
            </w:r>
            <w:r w:rsidRPr="00395901">
              <w:rPr>
                <w:rStyle w:val="Hipercze"/>
                <w:rFonts w:eastAsiaTheme="minorHAnsi"/>
                <w:noProof/>
                <w:lang w:eastAsia="en-US"/>
              </w:rPr>
              <w:t>software life cycle</w:t>
            </w:r>
            <w:r>
              <w:rPr>
                <w:noProof/>
                <w:webHidden/>
              </w:rPr>
              <w:tab/>
            </w:r>
            <w:r>
              <w:rPr>
                <w:noProof/>
                <w:webHidden/>
              </w:rPr>
              <w:fldChar w:fldCharType="begin"/>
            </w:r>
            <w:r>
              <w:rPr>
                <w:noProof/>
                <w:webHidden/>
              </w:rPr>
              <w:instrText xml:space="preserve"> PAGEREF _Toc524546896 \h </w:instrText>
            </w:r>
            <w:r>
              <w:rPr>
                <w:noProof/>
                <w:webHidden/>
              </w:rPr>
            </w:r>
            <w:r>
              <w:rPr>
                <w:noProof/>
                <w:webHidden/>
              </w:rPr>
              <w:fldChar w:fldCharType="separate"/>
            </w:r>
            <w:r>
              <w:rPr>
                <w:noProof/>
                <w:webHidden/>
              </w:rPr>
              <w:t>18</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897" w:history="1">
            <w:r w:rsidRPr="00395901">
              <w:rPr>
                <w:rStyle w:val="Hipercze"/>
                <w:rFonts w:eastAsiaTheme="minorHAnsi"/>
                <w:noProof/>
                <w:lang w:eastAsia="en-US"/>
              </w:rPr>
              <w:t>3.1. Common principles and best practices of CI process</w:t>
            </w:r>
            <w:r>
              <w:rPr>
                <w:noProof/>
                <w:webHidden/>
              </w:rPr>
              <w:tab/>
            </w:r>
            <w:r>
              <w:rPr>
                <w:noProof/>
                <w:webHidden/>
              </w:rPr>
              <w:fldChar w:fldCharType="begin"/>
            </w:r>
            <w:r>
              <w:rPr>
                <w:noProof/>
                <w:webHidden/>
              </w:rPr>
              <w:instrText xml:space="preserve"> PAGEREF _Toc524546897 \h </w:instrText>
            </w:r>
            <w:r>
              <w:rPr>
                <w:noProof/>
                <w:webHidden/>
              </w:rPr>
            </w:r>
            <w:r>
              <w:rPr>
                <w:noProof/>
                <w:webHidden/>
              </w:rPr>
              <w:fldChar w:fldCharType="separate"/>
            </w:r>
            <w:r>
              <w:rPr>
                <w:noProof/>
                <w:webHidden/>
              </w:rPr>
              <w:t>19</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898" w:history="1">
            <w:r w:rsidRPr="00395901">
              <w:rPr>
                <w:rStyle w:val="Hipercze"/>
                <w:noProof/>
              </w:rPr>
              <w:t>3.2. Testing activities in software development process</w:t>
            </w:r>
            <w:r>
              <w:rPr>
                <w:noProof/>
                <w:webHidden/>
              </w:rPr>
              <w:tab/>
            </w:r>
            <w:r>
              <w:rPr>
                <w:noProof/>
                <w:webHidden/>
              </w:rPr>
              <w:fldChar w:fldCharType="begin"/>
            </w:r>
            <w:r>
              <w:rPr>
                <w:noProof/>
                <w:webHidden/>
              </w:rPr>
              <w:instrText xml:space="preserve"> PAGEREF _Toc524546898 \h </w:instrText>
            </w:r>
            <w:r>
              <w:rPr>
                <w:noProof/>
                <w:webHidden/>
              </w:rPr>
            </w:r>
            <w:r>
              <w:rPr>
                <w:noProof/>
                <w:webHidden/>
              </w:rPr>
              <w:fldChar w:fldCharType="separate"/>
            </w:r>
            <w:r>
              <w:rPr>
                <w:noProof/>
                <w:webHidden/>
              </w:rPr>
              <w:t>20</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899" w:history="1">
            <w:r w:rsidRPr="00395901">
              <w:rPr>
                <w:rStyle w:val="Hipercze"/>
                <w:noProof/>
              </w:rPr>
              <w:t>3.3. Test levels</w:t>
            </w:r>
            <w:r>
              <w:rPr>
                <w:noProof/>
                <w:webHidden/>
              </w:rPr>
              <w:tab/>
            </w:r>
            <w:r>
              <w:rPr>
                <w:noProof/>
                <w:webHidden/>
              </w:rPr>
              <w:fldChar w:fldCharType="begin"/>
            </w:r>
            <w:r>
              <w:rPr>
                <w:noProof/>
                <w:webHidden/>
              </w:rPr>
              <w:instrText xml:space="preserve"> PAGEREF _Toc524546899 \h </w:instrText>
            </w:r>
            <w:r>
              <w:rPr>
                <w:noProof/>
                <w:webHidden/>
              </w:rPr>
            </w:r>
            <w:r>
              <w:rPr>
                <w:noProof/>
                <w:webHidden/>
              </w:rPr>
              <w:fldChar w:fldCharType="separate"/>
            </w:r>
            <w:r>
              <w:rPr>
                <w:noProof/>
                <w:webHidden/>
              </w:rPr>
              <w:t>20</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0" w:history="1">
            <w:r w:rsidRPr="00395901">
              <w:rPr>
                <w:rStyle w:val="Hipercze"/>
                <w:noProof/>
              </w:rPr>
              <w:t>3.4. Test types</w:t>
            </w:r>
            <w:r>
              <w:rPr>
                <w:noProof/>
                <w:webHidden/>
              </w:rPr>
              <w:tab/>
            </w:r>
            <w:r>
              <w:rPr>
                <w:noProof/>
                <w:webHidden/>
              </w:rPr>
              <w:fldChar w:fldCharType="begin"/>
            </w:r>
            <w:r>
              <w:rPr>
                <w:noProof/>
                <w:webHidden/>
              </w:rPr>
              <w:instrText xml:space="preserve"> PAGEREF _Toc524546900 \h </w:instrText>
            </w:r>
            <w:r>
              <w:rPr>
                <w:noProof/>
                <w:webHidden/>
              </w:rPr>
            </w:r>
            <w:r>
              <w:rPr>
                <w:noProof/>
                <w:webHidden/>
              </w:rPr>
              <w:fldChar w:fldCharType="separate"/>
            </w:r>
            <w:r>
              <w:rPr>
                <w:noProof/>
                <w:webHidden/>
              </w:rPr>
              <w:t>22</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901" w:history="1">
            <w:r w:rsidRPr="00395901">
              <w:rPr>
                <w:rStyle w:val="Hipercze"/>
                <w:rFonts w:eastAsiaTheme="minorHAnsi"/>
                <w:noProof/>
                <w:lang w:eastAsia="en-US"/>
              </w:rPr>
              <w:t>4.  Software toolset</w:t>
            </w:r>
            <w:r>
              <w:rPr>
                <w:noProof/>
                <w:webHidden/>
              </w:rPr>
              <w:tab/>
            </w:r>
            <w:r>
              <w:rPr>
                <w:noProof/>
                <w:webHidden/>
              </w:rPr>
              <w:fldChar w:fldCharType="begin"/>
            </w:r>
            <w:r>
              <w:rPr>
                <w:noProof/>
                <w:webHidden/>
              </w:rPr>
              <w:instrText xml:space="preserve"> PAGEREF _Toc524546901 \h </w:instrText>
            </w:r>
            <w:r>
              <w:rPr>
                <w:noProof/>
                <w:webHidden/>
              </w:rPr>
            </w:r>
            <w:r>
              <w:rPr>
                <w:noProof/>
                <w:webHidden/>
              </w:rPr>
              <w:fldChar w:fldCharType="separate"/>
            </w:r>
            <w:r>
              <w:rPr>
                <w:noProof/>
                <w:webHidden/>
              </w:rPr>
              <w:t>24</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2" w:history="1">
            <w:r w:rsidRPr="00395901">
              <w:rPr>
                <w:rStyle w:val="Hipercze"/>
                <w:noProof/>
              </w:rPr>
              <w:t>4.1. Programming languages</w:t>
            </w:r>
            <w:r>
              <w:rPr>
                <w:noProof/>
                <w:webHidden/>
              </w:rPr>
              <w:tab/>
            </w:r>
            <w:r>
              <w:rPr>
                <w:noProof/>
                <w:webHidden/>
              </w:rPr>
              <w:fldChar w:fldCharType="begin"/>
            </w:r>
            <w:r>
              <w:rPr>
                <w:noProof/>
                <w:webHidden/>
              </w:rPr>
              <w:instrText xml:space="preserve"> PAGEREF _Toc524546902 \h </w:instrText>
            </w:r>
            <w:r>
              <w:rPr>
                <w:noProof/>
                <w:webHidden/>
              </w:rPr>
            </w:r>
            <w:r>
              <w:rPr>
                <w:noProof/>
                <w:webHidden/>
              </w:rPr>
              <w:fldChar w:fldCharType="separate"/>
            </w:r>
            <w:r>
              <w:rPr>
                <w:noProof/>
                <w:webHidden/>
              </w:rPr>
              <w:t>24</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3" w:history="1">
            <w:r w:rsidRPr="00395901">
              <w:rPr>
                <w:rStyle w:val="Hipercze"/>
                <w:noProof/>
              </w:rPr>
              <w:t>4.2. Testing Frameworks</w:t>
            </w:r>
            <w:r>
              <w:rPr>
                <w:noProof/>
                <w:webHidden/>
              </w:rPr>
              <w:tab/>
            </w:r>
            <w:r>
              <w:rPr>
                <w:noProof/>
                <w:webHidden/>
              </w:rPr>
              <w:fldChar w:fldCharType="begin"/>
            </w:r>
            <w:r>
              <w:rPr>
                <w:noProof/>
                <w:webHidden/>
              </w:rPr>
              <w:instrText xml:space="preserve"> PAGEREF _Toc524546903 \h </w:instrText>
            </w:r>
            <w:r>
              <w:rPr>
                <w:noProof/>
                <w:webHidden/>
              </w:rPr>
            </w:r>
            <w:r>
              <w:rPr>
                <w:noProof/>
                <w:webHidden/>
              </w:rPr>
              <w:fldChar w:fldCharType="separate"/>
            </w:r>
            <w:r>
              <w:rPr>
                <w:noProof/>
                <w:webHidden/>
              </w:rPr>
              <w:t>25</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4" w:history="1">
            <w:r w:rsidRPr="00395901">
              <w:rPr>
                <w:rStyle w:val="Hipercze"/>
                <w:noProof/>
              </w:rPr>
              <w:t xml:space="preserve">4.3. </w:t>
            </w:r>
            <w:r w:rsidRPr="00395901">
              <w:rPr>
                <w:rStyle w:val="Hipercze"/>
                <w:rFonts w:eastAsiaTheme="minorHAnsi"/>
                <w:noProof/>
                <w:lang w:eastAsia="en-US"/>
              </w:rPr>
              <w:t xml:space="preserve">Continuous Integration </w:t>
            </w:r>
            <w:r w:rsidRPr="00395901">
              <w:rPr>
                <w:rStyle w:val="Hipercze"/>
                <w:noProof/>
              </w:rPr>
              <w:t>automation server</w:t>
            </w:r>
            <w:r>
              <w:rPr>
                <w:noProof/>
                <w:webHidden/>
              </w:rPr>
              <w:tab/>
            </w:r>
            <w:r>
              <w:rPr>
                <w:noProof/>
                <w:webHidden/>
              </w:rPr>
              <w:fldChar w:fldCharType="begin"/>
            </w:r>
            <w:r>
              <w:rPr>
                <w:noProof/>
                <w:webHidden/>
              </w:rPr>
              <w:instrText xml:space="preserve"> PAGEREF _Toc524546904 \h </w:instrText>
            </w:r>
            <w:r>
              <w:rPr>
                <w:noProof/>
                <w:webHidden/>
              </w:rPr>
            </w:r>
            <w:r>
              <w:rPr>
                <w:noProof/>
                <w:webHidden/>
              </w:rPr>
              <w:fldChar w:fldCharType="separate"/>
            </w:r>
            <w:r>
              <w:rPr>
                <w:noProof/>
                <w:webHidden/>
              </w:rPr>
              <w:t>27</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5" w:history="1">
            <w:r w:rsidRPr="00395901">
              <w:rPr>
                <w:rStyle w:val="Hipercze"/>
                <w:noProof/>
              </w:rPr>
              <w:t xml:space="preserve">4.4. </w:t>
            </w:r>
            <w:r w:rsidRPr="00395901">
              <w:rPr>
                <w:rStyle w:val="Hipercze"/>
                <w:rFonts w:eastAsiaTheme="minorHAnsi"/>
                <w:noProof/>
                <w:lang w:eastAsia="en-US"/>
              </w:rPr>
              <w:t>Version control system</w:t>
            </w:r>
            <w:r>
              <w:rPr>
                <w:noProof/>
                <w:webHidden/>
              </w:rPr>
              <w:tab/>
            </w:r>
            <w:r>
              <w:rPr>
                <w:noProof/>
                <w:webHidden/>
              </w:rPr>
              <w:fldChar w:fldCharType="begin"/>
            </w:r>
            <w:r>
              <w:rPr>
                <w:noProof/>
                <w:webHidden/>
              </w:rPr>
              <w:instrText xml:space="preserve"> PAGEREF _Toc524546905 \h </w:instrText>
            </w:r>
            <w:r>
              <w:rPr>
                <w:noProof/>
                <w:webHidden/>
              </w:rPr>
            </w:r>
            <w:r>
              <w:rPr>
                <w:noProof/>
                <w:webHidden/>
              </w:rPr>
              <w:fldChar w:fldCharType="separate"/>
            </w:r>
            <w:r>
              <w:rPr>
                <w:noProof/>
                <w:webHidden/>
              </w:rPr>
              <w:t>28</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6" w:history="1">
            <w:r w:rsidRPr="00395901">
              <w:rPr>
                <w:rStyle w:val="Hipercze"/>
                <w:noProof/>
              </w:rPr>
              <w:t xml:space="preserve">4.5. </w:t>
            </w:r>
            <w:r w:rsidRPr="00395901">
              <w:rPr>
                <w:rStyle w:val="Hipercze"/>
                <w:rFonts w:eastAsiaTheme="minorHAnsi"/>
                <w:noProof/>
                <w:lang w:eastAsia="en-US"/>
              </w:rPr>
              <w:t>Integrated development environment</w:t>
            </w:r>
            <w:r>
              <w:rPr>
                <w:noProof/>
                <w:webHidden/>
              </w:rPr>
              <w:tab/>
            </w:r>
            <w:r>
              <w:rPr>
                <w:noProof/>
                <w:webHidden/>
              </w:rPr>
              <w:fldChar w:fldCharType="begin"/>
            </w:r>
            <w:r>
              <w:rPr>
                <w:noProof/>
                <w:webHidden/>
              </w:rPr>
              <w:instrText xml:space="preserve"> PAGEREF _Toc524546906 \h </w:instrText>
            </w:r>
            <w:r>
              <w:rPr>
                <w:noProof/>
                <w:webHidden/>
              </w:rPr>
            </w:r>
            <w:r>
              <w:rPr>
                <w:noProof/>
                <w:webHidden/>
              </w:rPr>
              <w:fldChar w:fldCharType="separate"/>
            </w:r>
            <w:r>
              <w:rPr>
                <w:noProof/>
                <w:webHidden/>
              </w:rPr>
              <w:t>29</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7" w:history="1">
            <w:r w:rsidRPr="00395901">
              <w:rPr>
                <w:rStyle w:val="Hipercze"/>
                <w:noProof/>
              </w:rPr>
              <w:t>4.6. Software project management tool</w:t>
            </w:r>
            <w:r>
              <w:rPr>
                <w:noProof/>
                <w:webHidden/>
              </w:rPr>
              <w:tab/>
            </w:r>
            <w:r>
              <w:rPr>
                <w:noProof/>
                <w:webHidden/>
              </w:rPr>
              <w:fldChar w:fldCharType="begin"/>
            </w:r>
            <w:r>
              <w:rPr>
                <w:noProof/>
                <w:webHidden/>
              </w:rPr>
              <w:instrText xml:space="preserve"> PAGEREF _Toc524546907 \h </w:instrText>
            </w:r>
            <w:r>
              <w:rPr>
                <w:noProof/>
                <w:webHidden/>
              </w:rPr>
            </w:r>
            <w:r>
              <w:rPr>
                <w:noProof/>
                <w:webHidden/>
              </w:rPr>
              <w:fldChar w:fldCharType="separate"/>
            </w:r>
            <w:r>
              <w:rPr>
                <w:noProof/>
                <w:webHidden/>
              </w:rPr>
              <w:t>30</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908" w:history="1">
            <w:r w:rsidRPr="00395901">
              <w:rPr>
                <w:rStyle w:val="Hipercze"/>
                <w:rFonts w:eastAsiaTheme="minorHAnsi"/>
                <w:noProof/>
                <w:lang w:eastAsia="en-US"/>
              </w:rPr>
              <w:t>5. Unit Under Test</w:t>
            </w:r>
            <w:r>
              <w:rPr>
                <w:noProof/>
                <w:webHidden/>
              </w:rPr>
              <w:tab/>
            </w:r>
            <w:r>
              <w:rPr>
                <w:noProof/>
                <w:webHidden/>
              </w:rPr>
              <w:fldChar w:fldCharType="begin"/>
            </w:r>
            <w:r>
              <w:rPr>
                <w:noProof/>
                <w:webHidden/>
              </w:rPr>
              <w:instrText xml:space="preserve"> PAGEREF _Toc524546908 \h </w:instrText>
            </w:r>
            <w:r>
              <w:rPr>
                <w:noProof/>
                <w:webHidden/>
              </w:rPr>
            </w:r>
            <w:r>
              <w:rPr>
                <w:noProof/>
                <w:webHidden/>
              </w:rPr>
              <w:fldChar w:fldCharType="separate"/>
            </w:r>
            <w:r>
              <w:rPr>
                <w:noProof/>
                <w:webHidden/>
              </w:rPr>
              <w:t>32</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09" w:history="1">
            <w:r w:rsidRPr="00395901">
              <w:rPr>
                <w:rStyle w:val="Hipercze"/>
                <w:rFonts w:eastAsiaTheme="minorHAnsi"/>
                <w:noProof/>
                <w:lang w:eastAsia="en-US"/>
              </w:rPr>
              <w:t>5.1. Overview of the application</w:t>
            </w:r>
            <w:r>
              <w:rPr>
                <w:noProof/>
                <w:webHidden/>
              </w:rPr>
              <w:tab/>
            </w:r>
            <w:r>
              <w:rPr>
                <w:noProof/>
                <w:webHidden/>
              </w:rPr>
              <w:fldChar w:fldCharType="begin"/>
            </w:r>
            <w:r>
              <w:rPr>
                <w:noProof/>
                <w:webHidden/>
              </w:rPr>
              <w:instrText xml:space="preserve"> PAGEREF _Toc524546909 \h </w:instrText>
            </w:r>
            <w:r>
              <w:rPr>
                <w:noProof/>
                <w:webHidden/>
              </w:rPr>
            </w:r>
            <w:r>
              <w:rPr>
                <w:noProof/>
                <w:webHidden/>
              </w:rPr>
              <w:fldChar w:fldCharType="separate"/>
            </w:r>
            <w:r>
              <w:rPr>
                <w:noProof/>
                <w:webHidden/>
              </w:rPr>
              <w:t>32</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0" w:history="1">
            <w:r w:rsidRPr="00395901">
              <w:rPr>
                <w:rStyle w:val="Hipercze"/>
                <w:rFonts w:eastAsiaTheme="minorHAnsi"/>
                <w:noProof/>
                <w:lang w:eastAsia="en-US"/>
              </w:rPr>
              <w:t>5.2. Application c</w:t>
            </w:r>
            <w:r w:rsidRPr="00395901">
              <w:rPr>
                <w:rStyle w:val="Hipercze"/>
                <w:noProof/>
              </w:rPr>
              <w:t>ode refactoring to make it testable</w:t>
            </w:r>
            <w:r>
              <w:rPr>
                <w:noProof/>
                <w:webHidden/>
              </w:rPr>
              <w:tab/>
            </w:r>
            <w:r>
              <w:rPr>
                <w:noProof/>
                <w:webHidden/>
              </w:rPr>
              <w:fldChar w:fldCharType="begin"/>
            </w:r>
            <w:r>
              <w:rPr>
                <w:noProof/>
                <w:webHidden/>
              </w:rPr>
              <w:instrText xml:space="preserve"> PAGEREF _Toc524546910 \h </w:instrText>
            </w:r>
            <w:r>
              <w:rPr>
                <w:noProof/>
                <w:webHidden/>
              </w:rPr>
            </w:r>
            <w:r>
              <w:rPr>
                <w:noProof/>
                <w:webHidden/>
              </w:rPr>
              <w:fldChar w:fldCharType="separate"/>
            </w:r>
            <w:r>
              <w:rPr>
                <w:noProof/>
                <w:webHidden/>
              </w:rPr>
              <w:t>33</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1" w:history="1">
            <w:r w:rsidRPr="00395901">
              <w:rPr>
                <w:rStyle w:val="Hipercze"/>
                <w:rFonts w:eastAsiaTheme="minorHAnsi"/>
                <w:noProof/>
                <w:lang w:eastAsia="en-US"/>
              </w:rPr>
              <w:t>5.3. Block diagrams of application dataflow</w:t>
            </w:r>
            <w:r>
              <w:rPr>
                <w:noProof/>
                <w:webHidden/>
              </w:rPr>
              <w:tab/>
            </w:r>
            <w:r>
              <w:rPr>
                <w:noProof/>
                <w:webHidden/>
              </w:rPr>
              <w:fldChar w:fldCharType="begin"/>
            </w:r>
            <w:r>
              <w:rPr>
                <w:noProof/>
                <w:webHidden/>
              </w:rPr>
              <w:instrText xml:space="preserve"> PAGEREF _Toc524546911 \h </w:instrText>
            </w:r>
            <w:r>
              <w:rPr>
                <w:noProof/>
                <w:webHidden/>
              </w:rPr>
            </w:r>
            <w:r>
              <w:rPr>
                <w:noProof/>
                <w:webHidden/>
              </w:rPr>
              <w:fldChar w:fldCharType="separate"/>
            </w:r>
            <w:r>
              <w:rPr>
                <w:noProof/>
                <w:webHidden/>
              </w:rPr>
              <w:t>34</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912" w:history="1">
            <w:r w:rsidRPr="00395901">
              <w:rPr>
                <w:rStyle w:val="Hipercze"/>
                <w:rFonts w:eastAsiaTheme="minorHAnsi"/>
                <w:noProof/>
                <w:lang w:eastAsia="en-US"/>
              </w:rPr>
              <w:t>6. Testware</w:t>
            </w:r>
            <w:r>
              <w:rPr>
                <w:noProof/>
                <w:webHidden/>
              </w:rPr>
              <w:tab/>
            </w:r>
            <w:r>
              <w:rPr>
                <w:noProof/>
                <w:webHidden/>
              </w:rPr>
              <w:fldChar w:fldCharType="begin"/>
            </w:r>
            <w:r>
              <w:rPr>
                <w:noProof/>
                <w:webHidden/>
              </w:rPr>
              <w:instrText xml:space="preserve"> PAGEREF _Toc524546912 \h </w:instrText>
            </w:r>
            <w:r>
              <w:rPr>
                <w:noProof/>
                <w:webHidden/>
              </w:rPr>
            </w:r>
            <w:r>
              <w:rPr>
                <w:noProof/>
                <w:webHidden/>
              </w:rPr>
              <w:fldChar w:fldCharType="separate"/>
            </w:r>
            <w:r>
              <w:rPr>
                <w:noProof/>
                <w:webHidden/>
              </w:rPr>
              <w:t>39</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3" w:history="1">
            <w:r w:rsidRPr="00395901">
              <w:rPr>
                <w:rStyle w:val="Hipercze"/>
                <w:rFonts w:eastAsiaTheme="minorHAnsi"/>
                <w:noProof/>
                <w:lang w:eastAsia="en-US"/>
              </w:rPr>
              <w:t>6.1. Tests design</w:t>
            </w:r>
            <w:r>
              <w:rPr>
                <w:noProof/>
                <w:webHidden/>
              </w:rPr>
              <w:tab/>
            </w:r>
            <w:r>
              <w:rPr>
                <w:noProof/>
                <w:webHidden/>
              </w:rPr>
              <w:fldChar w:fldCharType="begin"/>
            </w:r>
            <w:r>
              <w:rPr>
                <w:noProof/>
                <w:webHidden/>
              </w:rPr>
              <w:instrText xml:space="preserve"> PAGEREF _Toc524546913 \h </w:instrText>
            </w:r>
            <w:r>
              <w:rPr>
                <w:noProof/>
                <w:webHidden/>
              </w:rPr>
            </w:r>
            <w:r>
              <w:rPr>
                <w:noProof/>
                <w:webHidden/>
              </w:rPr>
              <w:fldChar w:fldCharType="separate"/>
            </w:r>
            <w:r>
              <w:rPr>
                <w:noProof/>
                <w:webHidden/>
              </w:rPr>
              <w:t>39</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4" w:history="1">
            <w:r w:rsidRPr="00395901">
              <w:rPr>
                <w:rStyle w:val="Hipercze"/>
                <w:rFonts w:eastAsiaTheme="minorHAnsi"/>
                <w:noProof/>
                <w:lang w:eastAsia="en-US"/>
              </w:rPr>
              <w:t xml:space="preserve">6.2. Tests </w:t>
            </w:r>
            <w:r w:rsidRPr="00395901">
              <w:rPr>
                <w:rStyle w:val="Hipercze"/>
                <w:noProof/>
              </w:rPr>
              <w:t>inputs and expected results</w:t>
            </w:r>
            <w:r>
              <w:rPr>
                <w:noProof/>
                <w:webHidden/>
              </w:rPr>
              <w:tab/>
            </w:r>
            <w:r>
              <w:rPr>
                <w:noProof/>
                <w:webHidden/>
              </w:rPr>
              <w:fldChar w:fldCharType="begin"/>
            </w:r>
            <w:r>
              <w:rPr>
                <w:noProof/>
                <w:webHidden/>
              </w:rPr>
              <w:instrText xml:space="preserve"> PAGEREF _Toc524546914 \h </w:instrText>
            </w:r>
            <w:r>
              <w:rPr>
                <w:noProof/>
                <w:webHidden/>
              </w:rPr>
            </w:r>
            <w:r>
              <w:rPr>
                <w:noProof/>
                <w:webHidden/>
              </w:rPr>
              <w:fldChar w:fldCharType="separate"/>
            </w:r>
            <w:r>
              <w:rPr>
                <w:noProof/>
                <w:webHidden/>
              </w:rPr>
              <w:t>40</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5" w:history="1">
            <w:r w:rsidRPr="00395901">
              <w:rPr>
                <w:rStyle w:val="Hipercze"/>
                <w:rFonts w:eastAsiaTheme="minorHAnsi"/>
                <w:noProof/>
                <w:lang w:eastAsia="en-US"/>
              </w:rPr>
              <w:t>6.3. Test plan</w:t>
            </w:r>
            <w:r>
              <w:rPr>
                <w:noProof/>
                <w:webHidden/>
              </w:rPr>
              <w:tab/>
            </w:r>
            <w:r>
              <w:rPr>
                <w:noProof/>
                <w:webHidden/>
              </w:rPr>
              <w:fldChar w:fldCharType="begin"/>
            </w:r>
            <w:r>
              <w:rPr>
                <w:noProof/>
                <w:webHidden/>
              </w:rPr>
              <w:instrText xml:space="preserve"> PAGEREF _Toc524546915 \h </w:instrText>
            </w:r>
            <w:r>
              <w:rPr>
                <w:noProof/>
                <w:webHidden/>
              </w:rPr>
            </w:r>
            <w:r>
              <w:rPr>
                <w:noProof/>
                <w:webHidden/>
              </w:rPr>
              <w:fldChar w:fldCharType="separate"/>
            </w:r>
            <w:r>
              <w:rPr>
                <w:noProof/>
                <w:webHidden/>
              </w:rPr>
              <w:t>42</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6" w:history="1">
            <w:r w:rsidRPr="00395901">
              <w:rPr>
                <w:rStyle w:val="Hipercze"/>
                <w:rFonts w:eastAsiaTheme="minorHAnsi"/>
                <w:noProof/>
                <w:lang w:eastAsia="en-US"/>
              </w:rPr>
              <w:t>6.4. Sanity check</w:t>
            </w:r>
            <w:r>
              <w:rPr>
                <w:noProof/>
                <w:webHidden/>
              </w:rPr>
              <w:tab/>
            </w:r>
            <w:r>
              <w:rPr>
                <w:noProof/>
                <w:webHidden/>
              </w:rPr>
              <w:fldChar w:fldCharType="begin"/>
            </w:r>
            <w:r>
              <w:rPr>
                <w:noProof/>
                <w:webHidden/>
              </w:rPr>
              <w:instrText xml:space="preserve"> PAGEREF _Toc524546916 \h </w:instrText>
            </w:r>
            <w:r>
              <w:rPr>
                <w:noProof/>
                <w:webHidden/>
              </w:rPr>
            </w:r>
            <w:r>
              <w:rPr>
                <w:noProof/>
                <w:webHidden/>
              </w:rPr>
              <w:fldChar w:fldCharType="separate"/>
            </w:r>
            <w:r>
              <w:rPr>
                <w:noProof/>
                <w:webHidden/>
              </w:rPr>
              <w:t>44</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917" w:history="1">
            <w:r w:rsidRPr="00395901">
              <w:rPr>
                <w:rStyle w:val="Hipercze"/>
                <w:rFonts w:eastAsiaTheme="minorHAnsi"/>
                <w:noProof/>
                <w:lang w:eastAsia="en-US"/>
              </w:rPr>
              <w:t>7. Optimal test suite selection</w:t>
            </w:r>
            <w:r>
              <w:rPr>
                <w:noProof/>
                <w:webHidden/>
              </w:rPr>
              <w:tab/>
            </w:r>
            <w:r>
              <w:rPr>
                <w:noProof/>
                <w:webHidden/>
              </w:rPr>
              <w:fldChar w:fldCharType="begin"/>
            </w:r>
            <w:r>
              <w:rPr>
                <w:noProof/>
                <w:webHidden/>
              </w:rPr>
              <w:instrText xml:space="preserve"> PAGEREF _Toc524546917 \h </w:instrText>
            </w:r>
            <w:r>
              <w:rPr>
                <w:noProof/>
                <w:webHidden/>
              </w:rPr>
            </w:r>
            <w:r>
              <w:rPr>
                <w:noProof/>
                <w:webHidden/>
              </w:rPr>
              <w:fldChar w:fldCharType="separate"/>
            </w:r>
            <w:r>
              <w:rPr>
                <w:noProof/>
                <w:webHidden/>
              </w:rPr>
              <w:t>47</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8" w:history="1">
            <w:r w:rsidRPr="00395901">
              <w:rPr>
                <w:rStyle w:val="Hipercze"/>
                <w:rFonts w:eastAsiaTheme="minorHAnsi"/>
                <w:noProof/>
                <w:lang w:eastAsia="en-US"/>
              </w:rPr>
              <w:t>7.1. Inputs for the proposed algorithm</w:t>
            </w:r>
            <w:r>
              <w:rPr>
                <w:noProof/>
                <w:webHidden/>
              </w:rPr>
              <w:tab/>
            </w:r>
            <w:r>
              <w:rPr>
                <w:noProof/>
                <w:webHidden/>
              </w:rPr>
              <w:fldChar w:fldCharType="begin"/>
            </w:r>
            <w:r>
              <w:rPr>
                <w:noProof/>
                <w:webHidden/>
              </w:rPr>
              <w:instrText xml:space="preserve"> PAGEREF _Toc524546918 \h </w:instrText>
            </w:r>
            <w:r>
              <w:rPr>
                <w:noProof/>
                <w:webHidden/>
              </w:rPr>
            </w:r>
            <w:r>
              <w:rPr>
                <w:noProof/>
                <w:webHidden/>
              </w:rPr>
              <w:fldChar w:fldCharType="separate"/>
            </w:r>
            <w:r>
              <w:rPr>
                <w:noProof/>
                <w:webHidden/>
              </w:rPr>
              <w:t>47</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19" w:history="1">
            <w:r w:rsidRPr="00395901">
              <w:rPr>
                <w:rStyle w:val="Hipercze"/>
                <w:rFonts w:eastAsiaTheme="minorHAnsi"/>
                <w:noProof/>
                <w:lang w:eastAsia="en-US"/>
              </w:rPr>
              <w:t>7.2. Implementation of the proposed algorithm</w:t>
            </w:r>
            <w:r>
              <w:rPr>
                <w:noProof/>
                <w:webHidden/>
              </w:rPr>
              <w:tab/>
            </w:r>
            <w:r>
              <w:rPr>
                <w:noProof/>
                <w:webHidden/>
              </w:rPr>
              <w:fldChar w:fldCharType="begin"/>
            </w:r>
            <w:r>
              <w:rPr>
                <w:noProof/>
                <w:webHidden/>
              </w:rPr>
              <w:instrText xml:space="preserve"> PAGEREF _Toc524546919 \h </w:instrText>
            </w:r>
            <w:r>
              <w:rPr>
                <w:noProof/>
                <w:webHidden/>
              </w:rPr>
            </w:r>
            <w:r>
              <w:rPr>
                <w:noProof/>
                <w:webHidden/>
              </w:rPr>
              <w:fldChar w:fldCharType="separate"/>
            </w:r>
            <w:r>
              <w:rPr>
                <w:noProof/>
                <w:webHidden/>
              </w:rPr>
              <w:t>49</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0" w:history="1">
            <w:r w:rsidRPr="00395901">
              <w:rPr>
                <w:rStyle w:val="Hipercze"/>
                <w:rFonts w:eastAsiaTheme="minorHAnsi"/>
                <w:noProof/>
                <w:lang w:eastAsia="en-US"/>
              </w:rPr>
              <w:t>7.3. Outputs of the proposed algorithm</w:t>
            </w:r>
            <w:r>
              <w:rPr>
                <w:noProof/>
                <w:webHidden/>
              </w:rPr>
              <w:tab/>
            </w:r>
            <w:r>
              <w:rPr>
                <w:noProof/>
                <w:webHidden/>
              </w:rPr>
              <w:fldChar w:fldCharType="begin"/>
            </w:r>
            <w:r>
              <w:rPr>
                <w:noProof/>
                <w:webHidden/>
              </w:rPr>
              <w:instrText xml:space="preserve"> PAGEREF _Toc524546920 \h </w:instrText>
            </w:r>
            <w:r>
              <w:rPr>
                <w:noProof/>
                <w:webHidden/>
              </w:rPr>
            </w:r>
            <w:r>
              <w:rPr>
                <w:noProof/>
                <w:webHidden/>
              </w:rPr>
              <w:fldChar w:fldCharType="separate"/>
            </w:r>
            <w:r>
              <w:rPr>
                <w:noProof/>
                <w:webHidden/>
              </w:rPr>
              <w:t>51</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921" w:history="1">
            <w:r w:rsidRPr="00395901">
              <w:rPr>
                <w:rStyle w:val="Hipercze"/>
                <w:rFonts w:eastAsiaTheme="minorHAnsi"/>
                <w:noProof/>
                <w:lang w:val="en-US" w:eastAsia="en-US"/>
              </w:rPr>
              <w:t>8. CI tool</w:t>
            </w:r>
            <w:r>
              <w:rPr>
                <w:noProof/>
                <w:webHidden/>
              </w:rPr>
              <w:tab/>
            </w:r>
            <w:r>
              <w:rPr>
                <w:noProof/>
                <w:webHidden/>
              </w:rPr>
              <w:fldChar w:fldCharType="begin"/>
            </w:r>
            <w:r>
              <w:rPr>
                <w:noProof/>
                <w:webHidden/>
              </w:rPr>
              <w:instrText xml:space="preserve"> PAGEREF _Toc524546921 \h </w:instrText>
            </w:r>
            <w:r>
              <w:rPr>
                <w:noProof/>
                <w:webHidden/>
              </w:rPr>
            </w:r>
            <w:r>
              <w:rPr>
                <w:noProof/>
                <w:webHidden/>
              </w:rPr>
              <w:fldChar w:fldCharType="separate"/>
            </w:r>
            <w:r>
              <w:rPr>
                <w:noProof/>
                <w:webHidden/>
              </w:rPr>
              <w:t>53</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2" w:history="1">
            <w:r w:rsidRPr="00395901">
              <w:rPr>
                <w:rStyle w:val="Hipercze"/>
                <w:noProof/>
              </w:rPr>
              <w:t>8.1. Jenkins build jobs</w:t>
            </w:r>
            <w:r>
              <w:rPr>
                <w:noProof/>
                <w:webHidden/>
              </w:rPr>
              <w:tab/>
            </w:r>
            <w:r>
              <w:rPr>
                <w:noProof/>
                <w:webHidden/>
              </w:rPr>
              <w:fldChar w:fldCharType="begin"/>
            </w:r>
            <w:r>
              <w:rPr>
                <w:noProof/>
                <w:webHidden/>
              </w:rPr>
              <w:instrText xml:space="preserve"> PAGEREF _Toc524546922 \h </w:instrText>
            </w:r>
            <w:r>
              <w:rPr>
                <w:noProof/>
                <w:webHidden/>
              </w:rPr>
            </w:r>
            <w:r>
              <w:rPr>
                <w:noProof/>
                <w:webHidden/>
              </w:rPr>
              <w:fldChar w:fldCharType="separate"/>
            </w:r>
            <w:r>
              <w:rPr>
                <w:noProof/>
                <w:webHidden/>
              </w:rPr>
              <w:t>53</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3" w:history="1">
            <w:r w:rsidRPr="00395901">
              <w:rPr>
                <w:rStyle w:val="Hipercze"/>
                <w:noProof/>
              </w:rPr>
              <w:t>8.2. Execution of tests in Jenkins</w:t>
            </w:r>
            <w:r>
              <w:rPr>
                <w:noProof/>
                <w:webHidden/>
              </w:rPr>
              <w:tab/>
            </w:r>
            <w:r>
              <w:rPr>
                <w:noProof/>
                <w:webHidden/>
              </w:rPr>
              <w:fldChar w:fldCharType="begin"/>
            </w:r>
            <w:r>
              <w:rPr>
                <w:noProof/>
                <w:webHidden/>
              </w:rPr>
              <w:instrText xml:space="preserve"> PAGEREF _Toc524546923 \h </w:instrText>
            </w:r>
            <w:r>
              <w:rPr>
                <w:noProof/>
                <w:webHidden/>
              </w:rPr>
            </w:r>
            <w:r>
              <w:rPr>
                <w:noProof/>
                <w:webHidden/>
              </w:rPr>
              <w:fldChar w:fldCharType="separate"/>
            </w:r>
            <w:r>
              <w:rPr>
                <w:noProof/>
                <w:webHidden/>
              </w:rPr>
              <w:t>54</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4" w:history="1">
            <w:r w:rsidRPr="00395901">
              <w:rPr>
                <w:rStyle w:val="Hipercze"/>
                <w:noProof/>
              </w:rPr>
              <w:t>8.3. CI tool successful run for stable software</w:t>
            </w:r>
            <w:r>
              <w:rPr>
                <w:noProof/>
                <w:webHidden/>
              </w:rPr>
              <w:tab/>
            </w:r>
            <w:r>
              <w:rPr>
                <w:noProof/>
                <w:webHidden/>
              </w:rPr>
              <w:fldChar w:fldCharType="begin"/>
            </w:r>
            <w:r>
              <w:rPr>
                <w:noProof/>
                <w:webHidden/>
              </w:rPr>
              <w:instrText xml:space="preserve"> PAGEREF _Toc524546924 \h </w:instrText>
            </w:r>
            <w:r>
              <w:rPr>
                <w:noProof/>
                <w:webHidden/>
              </w:rPr>
            </w:r>
            <w:r>
              <w:rPr>
                <w:noProof/>
                <w:webHidden/>
              </w:rPr>
              <w:fldChar w:fldCharType="separate"/>
            </w:r>
            <w:r>
              <w:rPr>
                <w:noProof/>
                <w:webHidden/>
              </w:rPr>
              <w:t>58</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5" w:history="1">
            <w:r w:rsidRPr="00395901">
              <w:rPr>
                <w:rStyle w:val="Hipercze"/>
                <w:noProof/>
              </w:rPr>
              <w:t>8.4. CI tool unsuccessful run for malfunctioning software</w:t>
            </w:r>
            <w:r>
              <w:rPr>
                <w:noProof/>
                <w:webHidden/>
              </w:rPr>
              <w:tab/>
            </w:r>
            <w:r>
              <w:rPr>
                <w:noProof/>
                <w:webHidden/>
              </w:rPr>
              <w:fldChar w:fldCharType="begin"/>
            </w:r>
            <w:r>
              <w:rPr>
                <w:noProof/>
                <w:webHidden/>
              </w:rPr>
              <w:instrText xml:space="preserve"> PAGEREF _Toc524546925 \h </w:instrText>
            </w:r>
            <w:r>
              <w:rPr>
                <w:noProof/>
                <w:webHidden/>
              </w:rPr>
            </w:r>
            <w:r>
              <w:rPr>
                <w:noProof/>
                <w:webHidden/>
              </w:rPr>
              <w:fldChar w:fldCharType="separate"/>
            </w:r>
            <w:r>
              <w:rPr>
                <w:noProof/>
                <w:webHidden/>
              </w:rPr>
              <w:t>60</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6" w:history="1">
            <w:r w:rsidRPr="00395901">
              <w:rPr>
                <w:rStyle w:val="Hipercze"/>
                <w:noProof/>
              </w:rPr>
              <w:t>8.5. CI tool successful run for restoring software to stable version</w:t>
            </w:r>
            <w:r>
              <w:rPr>
                <w:noProof/>
                <w:webHidden/>
              </w:rPr>
              <w:tab/>
            </w:r>
            <w:r>
              <w:rPr>
                <w:noProof/>
                <w:webHidden/>
              </w:rPr>
              <w:fldChar w:fldCharType="begin"/>
            </w:r>
            <w:r>
              <w:rPr>
                <w:noProof/>
                <w:webHidden/>
              </w:rPr>
              <w:instrText xml:space="preserve"> PAGEREF _Toc524546926 \h </w:instrText>
            </w:r>
            <w:r>
              <w:rPr>
                <w:noProof/>
                <w:webHidden/>
              </w:rPr>
            </w:r>
            <w:r>
              <w:rPr>
                <w:noProof/>
                <w:webHidden/>
              </w:rPr>
              <w:fldChar w:fldCharType="separate"/>
            </w:r>
            <w:r>
              <w:rPr>
                <w:noProof/>
                <w:webHidden/>
              </w:rPr>
              <w:t>63</w:t>
            </w:r>
            <w:r>
              <w:rPr>
                <w:noProof/>
                <w:webHidden/>
              </w:rPr>
              <w:fldChar w:fldCharType="end"/>
            </w:r>
          </w:hyperlink>
        </w:p>
        <w:p w:rsidR="00AC5D1C" w:rsidRDefault="00AC5D1C" w:rsidP="00AC5D1C">
          <w:pPr>
            <w:pStyle w:val="Spistreci1"/>
            <w:rPr>
              <w:rFonts w:eastAsiaTheme="minorEastAsia" w:cstheme="minorBidi"/>
              <w:noProof/>
              <w:sz w:val="22"/>
              <w:szCs w:val="22"/>
            </w:rPr>
          </w:pPr>
          <w:hyperlink w:anchor="_Toc524546927" w:history="1">
            <w:r w:rsidRPr="00395901">
              <w:rPr>
                <w:rStyle w:val="Hipercze"/>
                <w:noProof/>
                <w:lang w:eastAsia="en-GB"/>
              </w:rPr>
              <w:t>9. Conclusion</w:t>
            </w:r>
            <w:r>
              <w:rPr>
                <w:noProof/>
                <w:webHidden/>
              </w:rPr>
              <w:tab/>
            </w:r>
            <w:r>
              <w:rPr>
                <w:noProof/>
                <w:webHidden/>
              </w:rPr>
              <w:fldChar w:fldCharType="begin"/>
            </w:r>
            <w:r>
              <w:rPr>
                <w:noProof/>
                <w:webHidden/>
              </w:rPr>
              <w:instrText xml:space="preserve"> PAGEREF _Toc524546927 \h </w:instrText>
            </w:r>
            <w:r>
              <w:rPr>
                <w:noProof/>
                <w:webHidden/>
              </w:rPr>
            </w:r>
            <w:r>
              <w:rPr>
                <w:noProof/>
                <w:webHidden/>
              </w:rPr>
              <w:fldChar w:fldCharType="separate"/>
            </w:r>
            <w:r>
              <w:rPr>
                <w:noProof/>
                <w:webHidden/>
              </w:rPr>
              <w:t>66</w:t>
            </w:r>
            <w:r>
              <w:rPr>
                <w:noProof/>
                <w:webHidden/>
              </w:rPr>
              <w:fldChar w:fldCharType="end"/>
            </w:r>
          </w:hyperlink>
        </w:p>
        <w:p w:rsidR="00AC5D1C" w:rsidRDefault="00AC5D1C">
          <w:pPr>
            <w:pStyle w:val="Spistreci2"/>
            <w:tabs>
              <w:tab w:val="right" w:leader="dot" w:pos="8656"/>
            </w:tabs>
            <w:rPr>
              <w:rFonts w:eastAsiaTheme="minorEastAsia" w:cstheme="minorBidi"/>
              <w:smallCaps w:val="0"/>
              <w:noProof/>
              <w:sz w:val="22"/>
              <w:szCs w:val="22"/>
            </w:rPr>
          </w:pPr>
          <w:hyperlink w:anchor="_Toc524546928" w:history="1">
            <w:r w:rsidRPr="00395901">
              <w:rPr>
                <w:rStyle w:val="Hipercze"/>
                <w:noProof/>
              </w:rPr>
              <w:t xml:space="preserve">9.1. </w:t>
            </w:r>
            <w:r w:rsidRPr="00395901">
              <w:rPr>
                <w:rStyle w:val="Hipercze"/>
                <w:noProof/>
                <w:lang w:eastAsia="en-GB"/>
              </w:rPr>
              <w:t>Possibilities for further improvement</w:t>
            </w:r>
            <w:r>
              <w:rPr>
                <w:noProof/>
                <w:webHidden/>
              </w:rPr>
              <w:tab/>
            </w:r>
            <w:r>
              <w:rPr>
                <w:noProof/>
                <w:webHidden/>
              </w:rPr>
              <w:fldChar w:fldCharType="begin"/>
            </w:r>
            <w:r>
              <w:rPr>
                <w:noProof/>
                <w:webHidden/>
              </w:rPr>
              <w:instrText xml:space="preserve"> PAGEREF _Toc524546928 \h </w:instrText>
            </w:r>
            <w:r>
              <w:rPr>
                <w:noProof/>
                <w:webHidden/>
              </w:rPr>
            </w:r>
            <w:r>
              <w:rPr>
                <w:noProof/>
                <w:webHidden/>
              </w:rPr>
              <w:fldChar w:fldCharType="separate"/>
            </w:r>
            <w:r>
              <w:rPr>
                <w:noProof/>
                <w:webHidden/>
              </w:rPr>
              <w:t>66</w:t>
            </w:r>
            <w:r>
              <w:rPr>
                <w:noProof/>
                <w:webHidden/>
              </w:rPr>
              <w:fldChar w:fldCharType="end"/>
            </w:r>
          </w:hyperlink>
        </w:p>
        <w:p w:rsidR="00AC5D1C" w:rsidRDefault="00AC5D1C">
          <w:r>
            <w:rPr>
              <w:b/>
              <w:bCs/>
            </w:rPr>
            <w:fldChar w:fldCharType="end"/>
          </w:r>
        </w:p>
      </w:sdtContent>
    </w:sdt>
    <w:p w:rsidR="001C7ED7" w:rsidRDefault="00AC5D1C" w:rsidP="005E59F7">
      <w:pPr>
        <w:spacing w:after="200" w:line="276" w:lineRule="auto"/>
        <w:ind w:firstLine="0"/>
        <w:jc w:val="left"/>
        <w:rPr>
          <w:rFonts w:eastAsiaTheme="majorEastAsia" w:cstheme="majorBidi"/>
          <w:b/>
          <w:bCs/>
          <w:sz w:val="32"/>
          <w:szCs w:val="28"/>
          <w:lang w:val="en-GB"/>
        </w:rPr>
      </w:pPr>
      <w:r>
        <w:rPr>
          <w:rFonts w:eastAsiaTheme="majorEastAsia" w:cstheme="majorBidi"/>
          <w:b/>
          <w:bCs/>
          <w:sz w:val="32"/>
          <w:szCs w:val="28"/>
          <w:lang w:val="en-GB"/>
        </w:rPr>
        <w:br/>
      </w:r>
    </w:p>
    <w:p w:rsidR="00CA2202" w:rsidRPr="005A3260" w:rsidRDefault="00CA2202" w:rsidP="00AC5D1C">
      <w:pPr>
        <w:pStyle w:val="Nagwek1"/>
        <w:numPr>
          <w:ilvl w:val="0"/>
          <w:numId w:val="4"/>
        </w:numPr>
      </w:pPr>
      <w:bookmarkStart w:id="1" w:name="_Toc524514496"/>
      <w:bookmarkStart w:id="2" w:name="_Toc524546845"/>
      <w:bookmarkStart w:id="3" w:name="_Toc524546887"/>
      <w:r w:rsidRPr="005A3260">
        <w:lastRenderedPageBreak/>
        <w:t>Introduction</w:t>
      </w:r>
      <w:bookmarkEnd w:id="0"/>
      <w:bookmarkEnd w:id="1"/>
      <w:bookmarkEnd w:id="2"/>
      <w:bookmarkEnd w:id="3"/>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4" w:name="_Toc471304693"/>
      <w:bookmarkStart w:id="5" w:name="_Toc524514497"/>
      <w:bookmarkStart w:id="6" w:name="_Toc524546846"/>
      <w:bookmarkStart w:id="7" w:name="_Toc524546888"/>
      <w:r>
        <w:rPr>
          <w:lang w:eastAsia="en-GB"/>
        </w:rPr>
        <w:t>Goal and plan of the thesis</w:t>
      </w:r>
      <w:bookmarkEnd w:id="4"/>
      <w:bookmarkEnd w:id="5"/>
      <w:bookmarkEnd w:id="6"/>
      <w:bookmarkEnd w:id="7"/>
    </w:p>
    <w:p w:rsidR="00CA2202" w:rsidRDefault="001C1B5E" w:rsidP="00CA2202">
      <w:pPr>
        <w:pStyle w:val="Bezodstpw"/>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Bezodstpw"/>
      </w:pPr>
      <w:r>
        <w:t xml:space="preserve">The steps taken to accomplish the above goal are discussed in details in the further part of the work that is organized as follows. </w:t>
      </w:r>
    </w:p>
    <w:p w:rsidR="00EA3BFA" w:rsidRDefault="00EA3BFA" w:rsidP="00EA3BFA">
      <w:pPr>
        <w:pStyle w:val="Bezodstpw"/>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Bezodstpw"/>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Bezodstpw"/>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Bezodstpw"/>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65147C" w:rsidRDefault="006852EA" w:rsidP="00C443EE">
      <w:pPr>
        <w:pStyle w:val="Bezodstpw"/>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5E59F7" w:rsidRDefault="00C443EE" w:rsidP="00C443EE">
      <w:pPr>
        <w:pStyle w:val="Bezodstpw"/>
      </w:pPr>
      <w:r>
        <w:t xml:space="preserve">Chapter 7. </w:t>
      </w:r>
      <w:r w:rsidRPr="00C443EE">
        <w:t>gives an overview</w:t>
      </w:r>
      <w:r>
        <w:t xml:space="preserve"> of the algorithm intended to select an optimal test suite. There are inputs and outputs of the proposed algorithm presented. This chapter contain</w:t>
      </w:r>
      <w:r w:rsidR="005E59F7">
        <w:t>s also an example of an optimal test suite, which is a result of the algorithm execution for a given change made to the code.</w:t>
      </w:r>
    </w:p>
    <w:p w:rsidR="0065147C" w:rsidRDefault="00C443EE" w:rsidP="00C443EE">
      <w:pPr>
        <w:pStyle w:val="Bezodstpw"/>
      </w:pPr>
      <w:r>
        <w:t>In chapter 8. there is detailed explanation of the CI tool design provided. There are also several examples of both successful and unsuccessful execution of the CI pipeline included. Furthermore, in this section, there is a description of the essential</w:t>
      </w:r>
      <w:r w:rsidRPr="00C443EE">
        <w:t xml:space="preserve"> </w:t>
      </w:r>
      <w:r>
        <w:t xml:space="preserve">Jenkins </w:t>
      </w:r>
      <w:r w:rsidRPr="00C443EE">
        <w:t>features</w:t>
      </w:r>
      <w:r>
        <w:t>, which may be extremely useful in the process of building and testing software.</w:t>
      </w:r>
    </w:p>
    <w:p w:rsidR="001C1B5E" w:rsidRPr="001C1B5E" w:rsidRDefault="0065147C" w:rsidP="005E59F7">
      <w:pPr>
        <w:pStyle w:val="Bezodstpw"/>
      </w:pPr>
      <w:r>
        <w:t>Chapter 9</w:t>
      </w:r>
      <w:r w:rsidR="00EA3BFA">
        <w:t>. finishes the thesis by providing a summary of the presented work. In the</w:t>
      </w:r>
      <w:r w:rsidR="00586C4B">
        <w:t xml:space="preserve"> final part, there are also </w:t>
      </w:r>
      <w:r w:rsidRPr="0065147C">
        <w:t>possibilities for further improvements</w:t>
      </w:r>
      <w:r>
        <w:t xml:space="preserve"> presented. </w:t>
      </w:r>
    </w:p>
    <w:p w:rsidR="00CA2202" w:rsidRPr="00AE5071" w:rsidRDefault="00825041" w:rsidP="00724010">
      <w:pPr>
        <w:pStyle w:val="Nagwek2"/>
        <w:numPr>
          <w:ilvl w:val="1"/>
          <w:numId w:val="3"/>
        </w:numPr>
        <w:rPr>
          <w:lang w:val="en-GB" w:eastAsia="en-US"/>
        </w:rPr>
      </w:pPr>
      <w:bookmarkStart w:id="8" w:name="_Toc524514498"/>
      <w:bookmarkStart w:id="9" w:name="_Toc524546847"/>
      <w:bookmarkStart w:id="10" w:name="_Toc524546889"/>
      <w:r>
        <w:rPr>
          <w:lang w:val="en-GB" w:eastAsia="en-US"/>
        </w:rPr>
        <w:t>Why continuous integration is important</w:t>
      </w:r>
      <w:bookmarkEnd w:id="8"/>
      <w:bookmarkEnd w:id="9"/>
      <w:bookmarkEnd w:id="10"/>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24010">
      <w:pPr>
        <w:pStyle w:val="Bezodstpw"/>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lastRenderedPageBreak/>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11" w:name="_Toc470911021"/>
      <w:bookmarkStart w:id="12" w:name="_Toc470911077"/>
      <w:bookmarkStart w:id="13" w:name="_Toc470942210"/>
      <w:bookmarkStart w:id="14" w:name="_Toc470943428"/>
      <w:bookmarkStart w:id="15" w:name="_Toc470971489"/>
      <w:bookmarkStart w:id="16" w:name="_Toc471304695"/>
      <w:bookmarkStart w:id="17" w:name="_Toc524514499"/>
      <w:bookmarkStart w:id="18" w:name="_Toc524546848"/>
      <w:bookmarkStart w:id="19" w:name="_Toc524546890"/>
      <w:r>
        <w:rPr>
          <w:lang w:val="en-GB" w:eastAsia="en-GB"/>
        </w:rPr>
        <w:t xml:space="preserve">Motivation to take </w:t>
      </w:r>
      <w:r w:rsidR="005D6751">
        <w:rPr>
          <w:lang w:val="en-GB" w:eastAsia="en-GB"/>
        </w:rPr>
        <w:t>Continuous Integration</w:t>
      </w:r>
      <w:r>
        <w:rPr>
          <w:lang w:val="en-GB" w:eastAsia="en-GB"/>
        </w:rPr>
        <w:t xml:space="preserve"> topic up</w:t>
      </w:r>
      <w:bookmarkEnd w:id="11"/>
      <w:bookmarkEnd w:id="12"/>
      <w:bookmarkEnd w:id="13"/>
      <w:bookmarkEnd w:id="14"/>
      <w:bookmarkEnd w:id="15"/>
      <w:bookmarkEnd w:id="16"/>
      <w:bookmarkEnd w:id="17"/>
      <w:bookmarkEnd w:id="18"/>
      <w:bookmarkEnd w:id="19"/>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20" w:name="_Toc470911022"/>
      <w:bookmarkStart w:id="21" w:name="_Toc470911078"/>
      <w:bookmarkStart w:id="22" w:name="_Toc470942211"/>
      <w:bookmarkStart w:id="23" w:name="_Toc470943429"/>
      <w:bookmarkStart w:id="24" w:name="_Toc470971490"/>
      <w:bookmarkStart w:id="25" w:name="_Toc471304696"/>
      <w:bookmarkStart w:id="26" w:name="_Toc524514500"/>
      <w:bookmarkStart w:id="27" w:name="_Toc524546849"/>
      <w:bookmarkStart w:id="28" w:name="_Toc524546891"/>
      <w:r w:rsidRPr="00C524DB">
        <w:t xml:space="preserve">Review of </w:t>
      </w:r>
      <w:r w:rsidRPr="00C524DB">
        <w:rPr>
          <w:rStyle w:val="Uwydatnienie"/>
          <w:iCs w:val="0"/>
          <w:sz w:val="28"/>
        </w:rPr>
        <w:t xml:space="preserve">technological </w:t>
      </w:r>
      <w:r w:rsidRPr="00C524DB">
        <w:t>know-how</w:t>
      </w:r>
      <w:bookmarkEnd w:id="20"/>
      <w:bookmarkEnd w:id="21"/>
      <w:bookmarkEnd w:id="22"/>
      <w:bookmarkEnd w:id="23"/>
      <w:bookmarkEnd w:id="24"/>
      <w:bookmarkEnd w:id="25"/>
      <w:r w:rsidRPr="00C524DB">
        <w:t xml:space="preserve"> </w:t>
      </w:r>
      <w:r w:rsidR="00B5092B">
        <w:t>for CI process</w:t>
      </w:r>
      <w:bookmarkEnd w:id="26"/>
      <w:bookmarkEnd w:id="27"/>
      <w:bookmarkEnd w:id="28"/>
    </w:p>
    <w:p w:rsidR="007971F1" w:rsidRDefault="00B51D5C" w:rsidP="00CD4D0B">
      <w:pPr>
        <w:pStyle w:val="Bezodstpw"/>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bookmarkStart w:id="29" w:name="_Toc524514501"/>
      <w:bookmarkStart w:id="30" w:name="_Toc524546850"/>
      <w:bookmarkStart w:id="31" w:name="_Toc524546892"/>
      <w:r>
        <w:lastRenderedPageBreak/>
        <w:t>Software development process</w:t>
      </w:r>
      <w:bookmarkEnd w:id="29"/>
      <w:bookmarkEnd w:id="30"/>
      <w:bookmarkEnd w:id="31"/>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bookmarkStart w:id="32" w:name="_Toc524514502"/>
      <w:bookmarkStart w:id="33" w:name="_Toc524546851"/>
      <w:bookmarkStart w:id="34" w:name="_Toc524546893"/>
      <w:r>
        <w:rPr>
          <w:rFonts w:eastAsiaTheme="minorHAnsi"/>
          <w:lang w:eastAsia="en-US"/>
        </w:rPr>
        <w:t>Waterfall model</w:t>
      </w:r>
      <w:bookmarkEnd w:id="32"/>
      <w:bookmarkEnd w:id="33"/>
      <w:bookmarkEnd w:id="34"/>
    </w:p>
    <w:p w:rsidR="00A8486C" w:rsidRDefault="00481EEE" w:rsidP="00A8486C">
      <w:pPr>
        <w:pStyle w:val="Bezodstpw"/>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val="pl-PL"/>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7A0288" w:rsidP="00016246">
      <w:pPr>
        <w:pStyle w:val="Podtytu"/>
        <w:framePr w:wrap="auto" w:vAnchor="margin" w:yAlign="inline"/>
        <w:ind w:firstLine="0"/>
      </w:pPr>
      <w:r>
        <w:t>Fig.</w:t>
      </w:r>
      <w:r w:rsidR="005C6B8A">
        <w:t xml:space="preserve"> </w:t>
      </w:r>
      <w:r w:rsidR="004221D3">
        <w:t>2.</w:t>
      </w:r>
      <w:r w:rsidR="005C6B8A">
        <w:t>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bookmarkStart w:id="35" w:name="_Toc524514503"/>
      <w:bookmarkStart w:id="36" w:name="_Toc524546852"/>
      <w:bookmarkStart w:id="37" w:name="_Toc524546894"/>
      <w:r>
        <w:rPr>
          <w:rFonts w:eastAsiaTheme="minorHAnsi"/>
          <w:lang w:eastAsia="en-US"/>
        </w:rPr>
        <w:t>V - model</w:t>
      </w:r>
      <w:bookmarkEnd w:id="35"/>
      <w:bookmarkEnd w:id="36"/>
      <w:bookmarkEnd w:id="37"/>
    </w:p>
    <w:p w:rsidR="00016246" w:rsidRDefault="00016246" w:rsidP="00016246">
      <w:pPr>
        <w:pStyle w:val="Bezodstpw"/>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Podtytu"/>
        <w:framePr w:wrap="auto" w:vAnchor="margin" w:yAlign="inline"/>
        <w:ind w:firstLine="0"/>
      </w:pPr>
      <w:r>
        <w:t>Fig.</w:t>
      </w:r>
      <w:r w:rsidR="005C6B8A">
        <w:t xml:space="preserve"> 2</w:t>
      </w:r>
      <w:r w:rsidR="004221D3">
        <w:t>.2</w:t>
      </w:r>
      <w:r w:rsidR="005C6B8A">
        <w:t>. V - model [2].</w:t>
      </w:r>
    </w:p>
    <w:p w:rsidR="005B3523" w:rsidRDefault="003141D3" w:rsidP="003141D3">
      <w:pPr>
        <w:pStyle w:val="Bezodstpw"/>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bookmarkStart w:id="38" w:name="_Toc524514504"/>
      <w:bookmarkStart w:id="39" w:name="_Toc524546853"/>
      <w:bookmarkStart w:id="40" w:name="_Toc524546895"/>
      <w:r>
        <w:rPr>
          <w:rFonts w:eastAsiaTheme="minorHAnsi"/>
          <w:lang w:eastAsia="en-US"/>
        </w:rPr>
        <w:t>Iterative life cycles – agile methodologies</w:t>
      </w:r>
      <w:bookmarkEnd w:id="38"/>
      <w:bookmarkEnd w:id="39"/>
      <w:bookmarkEnd w:id="40"/>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val="pl-PL"/>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Podtytu"/>
        <w:framePr w:wrap="auto" w:vAnchor="margin" w:yAlign="inline"/>
        <w:ind w:firstLine="0"/>
      </w:pPr>
      <w:r>
        <w:t>Fig.</w:t>
      </w:r>
      <w:r w:rsidR="00AA372C">
        <w:t xml:space="preserve"> </w:t>
      </w:r>
      <w:r w:rsidR="004221D3">
        <w:t>2.</w:t>
      </w:r>
      <w:r w:rsidR="00AA372C">
        <w:t>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bookmarkStart w:id="41" w:name="_Toc524514505"/>
      <w:bookmarkStart w:id="42" w:name="_Toc524546854"/>
      <w:bookmarkStart w:id="43" w:name="_Toc524546896"/>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bookmarkEnd w:id="41"/>
      <w:bookmarkEnd w:id="42"/>
      <w:bookmarkEnd w:id="43"/>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Podtytu"/>
        <w:framePr w:wrap="auto" w:vAnchor="margin" w:yAlign="inline"/>
        <w:ind w:firstLine="0"/>
      </w:pPr>
      <w:r>
        <w:t>Fig.</w:t>
      </w:r>
      <w:r w:rsidR="004221D3">
        <w:t xml:space="preserve"> 3.1.</w:t>
      </w:r>
      <w:r w:rsidR="00A5436C">
        <w:t xml:space="preserve">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Bezodstpw"/>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B94F00" w:rsidP="00B94F00">
      <w:pPr>
        <w:pStyle w:val="Nagwek2"/>
        <w:rPr>
          <w:rFonts w:eastAsiaTheme="minorHAnsi"/>
          <w:lang w:eastAsia="en-US"/>
        </w:rPr>
      </w:pPr>
      <w:bookmarkStart w:id="44" w:name="_Toc524514506"/>
      <w:bookmarkStart w:id="45" w:name="_Toc524546855"/>
      <w:bookmarkStart w:id="46" w:name="_Toc524546897"/>
      <w:r>
        <w:rPr>
          <w:rFonts w:eastAsiaTheme="minorHAnsi"/>
          <w:lang w:eastAsia="en-US"/>
        </w:rPr>
        <w:lastRenderedPageBreak/>
        <w:t xml:space="preserve">3.1. </w:t>
      </w:r>
      <w:r w:rsidR="00524394">
        <w:rPr>
          <w:rFonts w:eastAsiaTheme="minorHAnsi"/>
          <w:lang w:eastAsia="en-US"/>
        </w:rPr>
        <w:t>Common principles and best</w:t>
      </w:r>
      <w:r w:rsidR="003D3F23">
        <w:rPr>
          <w:rFonts w:eastAsiaTheme="minorHAnsi"/>
          <w:lang w:eastAsia="en-US"/>
        </w:rPr>
        <w:t xml:space="preserve"> practices of CI process</w:t>
      </w:r>
      <w:bookmarkEnd w:id="44"/>
      <w:bookmarkEnd w:id="45"/>
      <w:bookmarkEnd w:id="46"/>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r w:rsidR="00EC43C5">
        <w:rPr>
          <w:lang w:eastAsia="en-US"/>
        </w:rPr>
        <w:t>,</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Nagwek2"/>
      </w:pPr>
      <w:bookmarkStart w:id="47" w:name="_Toc524514507"/>
      <w:bookmarkStart w:id="48" w:name="_Toc524546856"/>
      <w:bookmarkStart w:id="49" w:name="_Toc524546898"/>
      <w:r>
        <w:t>3.2. Testing activities in software development process</w:t>
      </w:r>
      <w:bookmarkEnd w:id="47"/>
      <w:bookmarkEnd w:id="48"/>
      <w:bookmarkEnd w:id="49"/>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Nagwek2"/>
      </w:pPr>
      <w:bookmarkStart w:id="50" w:name="_Toc524514508"/>
      <w:bookmarkStart w:id="51" w:name="_Toc524546857"/>
      <w:bookmarkStart w:id="52" w:name="_Toc524546899"/>
      <w:r>
        <w:t>3.3. Test levels</w:t>
      </w:r>
      <w:bookmarkEnd w:id="50"/>
      <w:bookmarkEnd w:id="51"/>
      <w:bookmarkEnd w:id="52"/>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definition of the V-model (see section 2.2., figure 2.</w:t>
      </w:r>
      <w:r w:rsidR="004221D3">
        <w:rPr>
          <w:rFonts w:eastAsiaTheme="minorHAnsi"/>
          <w:lang w:eastAsia="en-US"/>
        </w:rPr>
        <w:t>2.</w:t>
      </w:r>
      <w:r>
        <w:rPr>
          <w:rFonts w:eastAsiaTheme="minorHAnsi"/>
          <w:lang w:eastAsia="en-US"/>
        </w:rPr>
        <w:t xml:space="preserve">). </w:t>
      </w:r>
    </w:p>
    <w:p w:rsidR="0046304E" w:rsidRDefault="0046304E" w:rsidP="0046304E">
      <w:pPr>
        <w:pStyle w:val="Bezodstpw"/>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val="pl-PL"/>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Podtytu"/>
        <w:framePr w:wrap="auto" w:vAnchor="margin" w:yAlign="inline"/>
        <w:ind w:firstLine="0"/>
      </w:pPr>
      <w:r>
        <w:t>Fig.</w:t>
      </w:r>
      <w:r w:rsidR="004221D3">
        <w:t xml:space="preserve"> 3</w:t>
      </w:r>
      <w:r w:rsidR="004B01F4">
        <w:t>.</w:t>
      </w:r>
      <w:r w:rsidR="004221D3">
        <w:t>2.</w:t>
      </w:r>
      <w:r w:rsidR="004B01F4">
        <w:t xml:space="preserve">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Bezodstpw"/>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Nagwek2"/>
      </w:pPr>
      <w:bookmarkStart w:id="53" w:name="_Toc524514509"/>
      <w:bookmarkStart w:id="54" w:name="_Toc524546858"/>
      <w:bookmarkStart w:id="55" w:name="_Toc524546900"/>
      <w:r>
        <w:t>3.4. Test types</w:t>
      </w:r>
      <w:bookmarkEnd w:id="53"/>
      <w:bookmarkEnd w:id="54"/>
      <w:bookmarkEnd w:id="55"/>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bookmarkStart w:id="56" w:name="_Toc524514510"/>
      <w:bookmarkStart w:id="57" w:name="_Toc524546859"/>
      <w:bookmarkStart w:id="58" w:name="_Toc524546901"/>
      <w:r>
        <w:rPr>
          <w:rFonts w:eastAsiaTheme="minorHAnsi"/>
          <w:lang w:eastAsia="en-US"/>
        </w:rPr>
        <w:lastRenderedPageBreak/>
        <w:t>4.  Software toolset</w:t>
      </w:r>
      <w:bookmarkEnd w:id="56"/>
      <w:bookmarkEnd w:id="57"/>
      <w:bookmarkEnd w:id="58"/>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Nagwek2"/>
      </w:pPr>
      <w:bookmarkStart w:id="59" w:name="_Toc524514511"/>
      <w:bookmarkStart w:id="60" w:name="_Toc524546860"/>
      <w:bookmarkStart w:id="61" w:name="_Toc524546902"/>
      <w:r>
        <w:t>4.1. Programming languages</w:t>
      </w:r>
      <w:bookmarkEnd w:id="59"/>
      <w:bookmarkEnd w:id="60"/>
      <w:bookmarkEnd w:id="61"/>
      <w:r>
        <w:t xml:space="preserve">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val="pl-PL"/>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Podtytu"/>
        <w:framePr w:wrap="auto" w:vAnchor="margin" w:yAlign="inline"/>
        <w:ind w:firstLine="0"/>
      </w:pPr>
      <w:r>
        <w:t>Fig.</w:t>
      </w:r>
      <w:r w:rsidR="004221D3">
        <w:t xml:space="preserve"> 4.1</w:t>
      </w:r>
      <w:r w:rsidR="00B656E1">
        <w:t xml:space="preserve">.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Bezodstpw"/>
        <w:spacing w:line="240" w:lineRule="auto"/>
        <w:ind w:firstLine="0"/>
        <w:rPr>
          <w:rFonts w:eastAsiaTheme="minorHAnsi"/>
        </w:rPr>
      </w:pPr>
      <w:r>
        <w:rPr>
          <w:noProof/>
          <w:lang w:val="pl-PL"/>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7A0288" w:rsidP="00116E29">
      <w:pPr>
        <w:pStyle w:val="Podtytu"/>
        <w:framePr w:wrap="auto" w:vAnchor="margin" w:yAlign="inline"/>
        <w:ind w:firstLine="0"/>
        <w:rPr>
          <w:rFonts w:eastAsiaTheme="minorHAnsi"/>
        </w:rPr>
      </w:pPr>
      <w:r>
        <w:t>Fig.</w:t>
      </w:r>
      <w:r w:rsidR="004221D3">
        <w:t xml:space="preserve"> 4.2</w:t>
      </w:r>
      <w:r w:rsidR="002A4361">
        <w:t>.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Nagwek2"/>
      </w:pPr>
      <w:bookmarkStart w:id="62" w:name="_Toc524514512"/>
      <w:bookmarkStart w:id="63" w:name="_Toc524546861"/>
      <w:bookmarkStart w:id="64" w:name="_Toc524546903"/>
      <w:r>
        <w:t>4.2. Testing Frameworks</w:t>
      </w:r>
      <w:bookmarkEnd w:id="62"/>
      <w:bookmarkEnd w:id="63"/>
      <w:bookmarkEnd w:id="64"/>
      <w:r>
        <w:t xml:space="preserve">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Bezodstpw"/>
        <w:spacing w:line="240" w:lineRule="auto"/>
        <w:ind w:firstLine="0"/>
        <w:jc w:val="center"/>
      </w:pPr>
      <w:r w:rsidRPr="00804F60">
        <w:rPr>
          <w:noProof/>
          <w:lang w:val="pl-PL"/>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Podtytu"/>
        <w:framePr w:wrap="auto" w:vAnchor="margin" w:yAlign="inline"/>
        <w:ind w:firstLine="0"/>
        <w:rPr>
          <w:rFonts w:eastAsiaTheme="minorHAnsi"/>
        </w:rPr>
      </w:pPr>
      <w:r>
        <w:t>Fig.</w:t>
      </w:r>
      <w:r w:rsidR="004221D3">
        <w:t xml:space="preserve"> 4.3</w:t>
      </w:r>
      <w:r w:rsidR="002A4361">
        <w:t>.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val="pl-PL"/>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Podtytu"/>
        <w:framePr w:wrap="auto" w:vAnchor="margin" w:yAlign="inline"/>
        <w:ind w:firstLine="0"/>
        <w:rPr>
          <w:rFonts w:eastAsiaTheme="minorHAnsi"/>
        </w:rPr>
      </w:pPr>
      <w:r>
        <w:t>Fig.</w:t>
      </w:r>
      <w:r w:rsidR="004221D3">
        <w:t xml:space="preserve"> 4.4</w:t>
      </w:r>
      <w:r w:rsidR="002A4361">
        <w:t xml:space="preserve">. JUnit code snippet </w:t>
      </w:r>
      <w:r w:rsidR="00804F60">
        <w:t>- use of Mockito features to mock dependencies.</w:t>
      </w:r>
    </w:p>
    <w:p w:rsidR="00B4210F" w:rsidRDefault="00B4210F" w:rsidP="00B4210F">
      <w:pPr>
        <w:pStyle w:val="Nagwek2"/>
      </w:pPr>
      <w:bookmarkStart w:id="65" w:name="_Toc524514513"/>
      <w:bookmarkStart w:id="66" w:name="_Toc524546862"/>
      <w:bookmarkStart w:id="67" w:name="_Toc524546904"/>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bookmarkEnd w:id="65"/>
      <w:bookmarkEnd w:id="66"/>
      <w:bookmarkEnd w:id="67"/>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val="pl-PL"/>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Default="007A0288" w:rsidP="00F40A3B">
      <w:pPr>
        <w:pStyle w:val="Podtytu"/>
        <w:framePr w:wrap="auto" w:vAnchor="margin" w:yAlign="inline"/>
        <w:ind w:firstLine="0"/>
        <w:rPr>
          <w:rFonts w:eastAsiaTheme="minorHAnsi"/>
        </w:rPr>
      </w:pPr>
      <w:r>
        <w:t>Fig.</w:t>
      </w:r>
      <w:r w:rsidR="004221D3">
        <w:t xml:space="preserve"> 4.5</w:t>
      </w:r>
      <w:r w:rsidR="00ED0ACF">
        <w:t>. Jenkins web interface for a project.</w:t>
      </w:r>
    </w:p>
    <w:p w:rsidR="00ED0ACF" w:rsidRDefault="00ED0ACF" w:rsidP="00ED0ACF">
      <w:pPr>
        <w:pStyle w:val="Nagwek2"/>
        <w:rPr>
          <w:rFonts w:eastAsiaTheme="minorHAnsi"/>
          <w:lang w:eastAsia="en-US"/>
        </w:rPr>
      </w:pPr>
      <w:bookmarkStart w:id="68" w:name="_Toc524514514"/>
      <w:bookmarkStart w:id="69" w:name="_Toc524546863"/>
      <w:bookmarkStart w:id="70" w:name="_Toc524546905"/>
      <w:r>
        <w:t xml:space="preserve">4.4. </w:t>
      </w:r>
      <w:r>
        <w:rPr>
          <w:rFonts w:eastAsiaTheme="minorHAnsi"/>
          <w:lang w:eastAsia="en-US"/>
        </w:rPr>
        <w:t>Version control system</w:t>
      </w:r>
      <w:bookmarkEnd w:id="68"/>
      <w:bookmarkEnd w:id="69"/>
      <w:bookmarkEnd w:id="70"/>
    </w:p>
    <w:p w:rsidR="00F40A3B" w:rsidRDefault="00F40A3B" w:rsidP="00F40A3B">
      <w:pPr>
        <w:pStyle w:val="Bezodstpw"/>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F40A3B" w:rsidP="00F40A3B">
      <w:pPr>
        <w:pStyle w:val="Bezodstpw"/>
      </w:pPr>
      <w:r>
        <w:t xml:space="preserve">The various project artifacts are divided into independent groups of files that are stored on multiple branches. Basically, a branch contains the duplication of an object under revision control. Branching also generally enables all project artifacts </w:t>
      </w:r>
      <w:r w:rsidRPr="00F40A3B">
        <w:t xml:space="preserve">and consequently </w:t>
      </w:r>
      <w:r>
        <w:t xml:space="preserve">a small pieces of each artifact to be developed in parallel by almost infinite number of team members </w:t>
      </w:r>
      <w:r>
        <w:rPr>
          <w:rStyle w:val="text"/>
          <w:lang w:val="en"/>
        </w:rPr>
        <w:t>in their respective</w:t>
      </w:r>
      <w:r w:rsidRPr="00F40A3B">
        <w:t xml:space="preserve"> areas of expertise.</w:t>
      </w:r>
      <w:r>
        <w:t xml:space="preserve"> Once the changes such as new features or</w:t>
      </w:r>
      <w:r w:rsidRPr="00F40A3B">
        <w:t xml:space="preserve"> </w:t>
      </w:r>
      <w:r>
        <w:t>fixes for bugs</w:t>
      </w:r>
      <w:r w:rsidRPr="00F40A3B">
        <w:t xml:space="preserve"> </w:t>
      </w:r>
      <w:r>
        <w:t xml:space="preserve">are </w:t>
      </w:r>
      <w:r w:rsidRPr="00F40A3B">
        <w:t>committed</w:t>
      </w:r>
      <w:r>
        <w:t xml:space="preserve"> to the remote repository, t</w:t>
      </w:r>
      <w:r w:rsidRPr="00F40A3B">
        <w:t>hese changes may be later merge</w:t>
      </w:r>
      <w:r>
        <w:t>d</w:t>
      </w:r>
      <w:r w:rsidRPr="00F40A3B">
        <w:t xml:space="preserve"> </w:t>
      </w:r>
      <w:r>
        <w:t>after testing with the parent branch.</w:t>
      </w:r>
    </w:p>
    <w:p w:rsidR="00F40A3B" w:rsidRDefault="00F40A3B" w:rsidP="00F40A3B">
      <w:pPr>
        <w:pStyle w:val="Bezodstpw"/>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Bezodstpw"/>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w:t>
      </w:r>
      <w:r w:rsidR="009144DB">
        <w:rPr>
          <w:rFonts w:eastAsiaTheme="minorHAnsi"/>
          <w:lang w:eastAsia="en-US"/>
        </w:rPr>
        <w:t>nch for code of the application</w:t>
      </w:r>
      <w:r w:rsidR="00046BF1">
        <w:rPr>
          <w:rFonts w:eastAsiaTheme="minorHAnsi"/>
          <w:lang w:eastAsia="en-US"/>
        </w:rPr>
        <w:t xml:space="preserve"> and</w:t>
      </w:r>
      <w:r w:rsidR="009144DB">
        <w:rPr>
          <w:rFonts w:eastAsiaTheme="minorHAnsi"/>
          <w:lang w:eastAsia="en-US"/>
        </w:rPr>
        <w:t xml:space="preserve"> all </w:t>
      </w:r>
      <w:r>
        <w:rPr>
          <w:rFonts w:eastAsiaTheme="minorHAnsi"/>
          <w:lang w:eastAsia="en-US"/>
        </w:rPr>
        <w:t>tests. It contains also project build configuration files used by Maven,</w:t>
      </w:r>
    </w:p>
    <w:p w:rsidR="00F40A3B" w:rsidRDefault="00F40A3B" w:rsidP="00F40A3B">
      <w:pPr>
        <w:pStyle w:val="Bezodstpw"/>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Bezodstpw"/>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F40A3B" w:rsidP="00F40A3B">
      <w:pPr>
        <w:pStyle w:val="Bezodstpw"/>
        <w:numPr>
          <w:ilvl w:val="0"/>
          <w:numId w:val="28"/>
        </w:numPr>
        <w:rPr>
          <w:rFonts w:eastAsiaTheme="minorHAnsi"/>
          <w:lang w:eastAsia="en-US"/>
        </w:rPr>
      </w:pPr>
      <w:r>
        <w:rPr>
          <w:rFonts w:eastAsiaTheme="minorHAnsi"/>
          <w:lang w:eastAsia="en-US"/>
        </w:rPr>
        <w:t xml:space="preserve">tests_selector - contains python scripts used for </w:t>
      </w:r>
      <w:r w:rsidR="00D91EB8">
        <w:rPr>
          <w:rFonts w:eastAsiaTheme="minorHAnsi"/>
          <w:lang w:eastAsia="en-US"/>
        </w:rPr>
        <w:t>an optimal test suite selection,</w:t>
      </w:r>
    </w:p>
    <w:p w:rsidR="00046BF1" w:rsidRDefault="00046BF1" w:rsidP="00F40A3B">
      <w:pPr>
        <w:pStyle w:val="Bezodstpw"/>
        <w:numPr>
          <w:ilvl w:val="0"/>
          <w:numId w:val="28"/>
        </w:numPr>
        <w:rPr>
          <w:rFonts w:eastAsiaTheme="minorHAnsi"/>
          <w:lang w:eastAsia="en-US"/>
        </w:rPr>
      </w:pPr>
      <w:r>
        <w:rPr>
          <w:rFonts w:eastAsiaTheme="minorHAnsi"/>
          <w:lang w:eastAsia="en-US"/>
        </w:rPr>
        <w:t>JenkinsJobs – contains the Jenkins jobs the CI tool comprises of. There are also required plugins added to this branch that are necessary to execute the CI tool build pipeline since they do not belong to the set of  plugins included by default.</w:t>
      </w:r>
    </w:p>
    <w:p w:rsidR="00F40A3B" w:rsidRPr="00F40A3B" w:rsidRDefault="00F40A3B" w:rsidP="00F40A3B">
      <w:pPr>
        <w:pStyle w:val="Bezodstpw"/>
        <w:numPr>
          <w:ilvl w:val="0"/>
          <w:numId w:val="28"/>
        </w:numPr>
        <w:rPr>
          <w:rFonts w:eastAsiaTheme="minorHAnsi"/>
          <w:lang w:eastAsia="en-US"/>
        </w:rPr>
      </w:pPr>
      <w:r>
        <w:rPr>
          <w:rFonts w:eastAsiaTheme="minorHAnsi"/>
          <w:lang w:eastAsia="en-US"/>
        </w:rPr>
        <w:t xml:space="preserve">documents - contains the official documents that are required to get Master Degree. This paper is also tracked on the documents branch, so anyone can read it or check out the history of changes </w:t>
      </w:r>
      <w:r>
        <w:rPr>
          <w:rStyle w:val="text"/>
          <w:lang w:val="en"/>
        </w:rPr>
        <w:t>made to the .docx file.</w:t>
      </w:r>
    </w:p>
    <w:p w:rsidR="00ED0ACF" w:rsidRPr="0025672E" w:rsidRDefault="00ED0ACF" w:rsidP="0025672E">
      <w:pPr>
        <w:pStyle w:val="Nagwek2"/>
        <w:rPr>
          <w:rFonts w:eastAsiaTheme="minorHAnsi"/>
          <w:lang w:eastAsia="en-US"/>
        </w:rPr>
      </w:pPr>
      <w:bookmarkStart w:id="71" w:name="_Toc524514515"/>
      <w:bookmarkStart w:id="72" w:name="_Toc524546864"/>
      <w:bookmarkStart w:id="73" w:name="_Toc524546906"/>
      <w:r>
        <w:t xml:space="preserve">4.5. </w:t>
      </w:r>
      <w:r>
        <w:rPr>
          <w:rFonts w:eastAsiaTheme="minorHAnsi"/>
          <w:lang w:eastAsia="en-US"/>
        </w:rPr>
        <w:t>Integrated development environment</w:t>
      </w:r>
      <w:bookmarkEnd w:id="71"/>
      <w:bookmarkEnd w:id="72"/>
      <w:bookmarkEnd w:id="73"/>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Bezodstpw"/>
      </w:pPr>
      <w:r>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lastRenderedPageBreak/>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w:t>
      </w:r>
      <w:r w:rsidR="004221D3">
        <w:t>pplication as shown in figure 4.6</w:t>
      </w:r>
      <w:r w:rsidR="00650506">
        <w:t>. Within a source folder, a more detailed structuring can be achieved by using packages.</w:t>
      </w:r>
    </w:p>
    <w:p w:rsidR="0025672E" w:rsidRDefault="00650506" w:rsidP="00650506">
      <w:pPr>
        <w:pStyle w:val="Bezodstpw"/>
        <w:spacing w:line="240" w:lineRule="auto"/>
        <w:ind w:firstLine="0"/>
        <w:rPr>
          <w:rFonts w:eastAsiaTheme="minorHAnsi"/>
          <w:lang w:eastAsia="en-US"/>
        </w:rPr>
      </w:pPr>
      <w:r>
        <w:rPr>
          <w:noProof/>
          <w:lang w:val="pl-PL"/>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Podtytu"/>
        <w:framePr w:wrap="auto" w:vAnchor="margin" w:yAlign="inline"/>
        <w:ind w:firstLine="0"/>
        <w:rPr>
          <w:rFonts w:eastAsiaTheme="minorHAnsi"/>
        </w:rPr>
      </w:pPr>
      <w:r>
        <w:t>Fig.</w:t>
      </w:r>
      <w:r w:rsidR="004221D3">
        <w:t xml:space="preserve"> 4.6</w:t>
      </w:r>
      <w:r w:rsidR="00650506">
        <w:t>. Java Build Path configuration in Eclipse.</w:t>
      </w:r>
    </w:p>
    <w:p w:rsidR="001B63EA" w:rsidRPr="0025672E" w:rsidRDefault="001B63EA" w:rsidP="001B63EA">
      <w:pPr>
        <w:pStyle w:val="Nagwek2"/>
        <w:rPr>
          <w:rFonts w:eastAsiaTheme="minorHAnsi"/>
          <w:lang w:eastAsia="en-US"/>
        </w:rPr>
      </w:pPr>
      <w:bookmarkStart w:id="74" w:name="_Toc524514516"/>
      <w:bookmarkStart w:id="75" w:name="_Toc524546865"/>
      <w:bookmarkStart w:id="76" w:name="_Toc524546907"/>
      <w:r>
        <w:t xml:space="preserve">4.6. </w:t>
      </w:r>
      <w:r>
        <w:rPr>
          <w:rStyle w:val="st"/>
        </w:rPr>
        <w:t>S</w:t>
      </w:r>
      <w:r w:rsidRPr="00B4210F">
        <w:rPr>
          <w:rStyle w:val="st"/>
        </w:rPr>
        <w:t>oftware project management tool</w:t>
      </w:r>
      <w:bookmarkEnd w:id="74"/>
      <w:bookmarkEnd w:id="75"/>
      <w:bookmarkEnd w:id="76"/>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Bezodstpw"/>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lastRenderedPageBreak/>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rsidR="004221D3">
        <w:t xml:space="preserve"> presented in figure 4.7</w:t>
      </w:r>
      <w:r>
        <w:t>.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Bezodstpw"/>
        <w:spacing w:line="240" w:lineRule="auto"/>
        <w:ind w:firstLine="0"/>
        <w:jc w:val="center"/>
        <w:rPr>
          <w:rFonts w:eastAsiaTheme="minorHAnsi"/>
          <w:lang w:eastAsia="en-US"/>
        </w:rPr>
      </w:pPr>
      <w:r>
        <w:rPr>
          <w:noProof/>
          <w:lang w:val="pl-PL"/>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Podtytu"/>
        <w:framePr w:wrap="auto" w:vAnchor="margin" w:yAlign="inline"/>
        <w:ind w:firstLine="0"/>
        <w:rPr>
          <w:rFonts w:eastAsiaTheme="minorHAnsi"/>
        </w:rPr>
      </w:pPr>
      <w:r>
        <w:t>Fig.</w:t>
      </w:r>
      <w:r w:rsidR="001D6604">
        <w:t xml:space="preserve"> </w:t>
      </w:r>
      <w:r w:rsidR="004221D3">
        <w:t>4.7</w:t>
      </w:r>
      <w:r w:rsidR="001D6604">
        <w:t>.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bookmarkStart w:id="77" w:name="_Toc524514517"/>
      <w:bookmarkStart w:id="78" w:name="_Toc524546866"/>
      <w:bookmarkStart w:id="79" w:name="_Toc524546908"/>
      <w:r>
        <w:rPr>
          <w:rFonts w:eastAsiaTheme="minorHAnsi"/>
          <w:lang w:eastAsia="en-US"/>
        </w:rPr>
        <w:lastRenderedPageBreak/>
        <w:t xml:space="preserve">5. </w:t>
      </w:r>
      <w:r w:rsidR="0020437E">
        <w:rPr>
          <w:rFonts w:eastAsiaTheme="minorHAnsi"/>
          <w:lang w:eastAsia="en-US"/>
        </w:rPr>
        <w:t>Unit Under Test</w:t>
      </w:r>
      <w:bookmarkEnd w:id="77"/>
      <w:bookmarkEnd w:id="78"/>
      <w:bookmarkEnd w:id="79"/>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Nagwek2"/>
        <w:rPr>
          <w:rFonts w:eastAsiaTheme="minorHAnsi"/>
          <w:lang w:eastAsia="en-US"/>
        </w:rPr>
      </w:pPr>
      <w:bookmarkStart w:id="80" w:name="_Toc524514518"/>
      <w:bookmarkStart w:id="81" w:name="_Toc524546867"/>
      <w:bookmarkStart w:id="82" w:name="_Toc524546909"/>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bookmarkEnd w:id="80"/>
      <w:bookmarkEnd w:id="81"/>
      <w:bookmarkEnd w:id="82"/>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TCPserver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w:t>
      </w:r>
      <w:r w:rsidR="00A60244">
        <w:t xml:space="preserve">ementation is shown in figures </w:t>
      </w:r>
      <w:r w:rsidR="00BF5C84">
        <w:t>5.</w:t>
      </w:r>
      <w:r w:rsidR="00A60244">
        <w:t>2. and 5.3</w:t>
      </w:r>
      <w:r w:rsidR="00BF5C84">
        <w:t>.</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w:t>
      </w:r>
      <w:r w:rsidR="00A60244">
        <w:t>mentation is shown in figures 5</w:t>
      </w:r>
      <w:r w:rsidR="00BF5C84">
        <w:t>.</w:t>
      </w:r>
      <w:r w:rsidR="00A60244">
        <w:t>4 and 5</w:t>
      </w:r>
      <w:r w:rsidR="00BF5C84">
        <w:t>.</w:t>
      </w:r>
      <w:r w:rsidR="00A60244">
        <w:t>5.</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Nagwek2"/>
        <w:rPr>
          <w:rFonts w:eastAsiaTheme="minorHAnsi"/>
          <w:lang w:eastAsia="en-US"/>
        </w:rPr>
      </w:pPr>
      <w:bookmarkStart w:id="83" w:name="_Toc524514519"/>
      <w:bookmarkStart w:id="84" w:name="_Toc524546868"/>
      <w:bookmarkStart w:id="85" w:name="_Toc524546910"/>
      <w:r>
        <w:rPr>
          <w:rFonts w:eastAsiaTheme="minorHAnsi"/>
          <w:lang w:eastAsia="en-US"/>
        </w:rPr>
        <w:t>5.2. Application c</w:t>
      </w:r>
      <w:r>
        <w:t>ode refactoring to make it testable</w:t>
      </w:r>
      <w:bookmarkEnd w:id="83"/>
      <w:bookmarkEnd w:id="84"/>
      <w:bookmarkEnd w:id="85"/>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Bezodstpw"/>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Bezodstpw"/>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Bezodstpw"/>
        <w:rPr>
          <w:rFonts w:eastAsiaTheme="minorHAnsi"/>
          <w:lang w:eastAsia="en-US"/>
        </w:rPr>
      </w:pPr>
      <w:r>
        <w:rPr>
          <w:rFonts w:eastAsiaTheme="minorHAnsi"/>
          <w:lang w:eastAsia="en-US"/>
        </w:rPr>
        <w:t xml:space="preserve">Figure </w:t>
      </w:r>
      <w:r w:rsidR="004221D3">
        <w:rPr>
          <w:rFonts w:eastAsiaTheme="minorHAnsi"/>
          <w:lang w:eastAsia="en-US"/>
        </w:rPr>
        <w:t>5.1</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val="pl-PL"/>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Podtytu"/>
        <w:framePr w:wrap="auto" w:vAnchor="margin" w:yAlign="inline"/>
        <w:ind w:firstLine="0"/>
        <w:rPr>
          <w:rFonts w:eastAsiaTheme="minorHAnsi"/>
        </w:rPr>
      </w:pPr>
      <w:r>
        <w:t>Fig.</w:t>
      </w:r>
      <w:r w:rsidR="002126F3">
        <w:t xml:space="preserve"> </w:t>
      </w:r>
      <w:r w:rsidR="004221D3">
        <w:t>5.1</w:t>
      </w:r>
      <w:r w:rsidR="002126F3">
        <w:t>. Interface in the application code that accelerates its execution cycles.</w:t>
      </w:r>
    </w:p>
    <w:p w:rsidR="00B5148D" w:rsidRDefault="00B5148D" w:rsidP="00B5148D">
      <w:pPr>
        <w:pStyle w:val="Nagwek2"/>
        <w:rPr>
          <w:rFonts w:eastAsiaTheme="minorHAnsi"/>
          <w:lang w:eastAsia="en-US"/>
        </w:rPr>
      </w:pPr>
      <w:bookmarkStart w:id="86" w:name="_Toc524514520"/>
      <w:bookmarkStart w:id="87" w:name="_Toc524546869"/>
      <w:bookmarkStart w:id="88" w:name="_Toc524546911"/>
      <w:r>
        <w:rPr>
          <w:rFonts w:eastAsiaTheme="minorHAnsi"/>
          <w:lang w:eastAsia="en-US"/>
        </w:rPr>
        <w:t>5.3. Block diagrams of application dataflow</w:t>
      </w:r>
      <w:bookmarkEnd w:id="86"/>
      <w:bookmarkEnd w:id="87"/>
      <w:bookmarkEnd w:id="88"/>
      <w:r>
        <w:rPr>
          <w:rFonts w:eastAsiaTheme="minorHAnsi"/>
          <w:lang w:eastAsia="en-US"/>
        </w:rPr>
        <w:t xml:space="preserve">  </w:t>
      </w:r>
    </w:p>
    <w:p w:rsidR="001B4619" w:rsidRPr="009B2C05" w:rsidRDefault="004221D3" w:rsidP="00A22D1A">
      <w:pPr>
        <w:pStyle w:val="Bezodstpw"/>
        <w:rPr>
          <w:rFonts w:eastAsiaTheme="minorHAnsi"/>
          <w:lang w:eastAsia="en-US"/>
        </w:rPr>
      </w:pPr>
      <w:r>
        <w:rPr>
          <w:rFonts w:eastAsiaTheme="minorHAnsi"/>
          <w:lang w:eastAsia="en-US"/>
        </w:rPr>
        <w:t>Figure 5.2</w:t>
      </w:r>
      <w:r w:rsidR="00A22D1A">
        <w:rPr>
          <w:rFonts w:eastAsiaTheme="minorHAnsi"/>
          <w:lang w:eastAsia="en-US"/>
        </w:rPr>
        <w:t xml:space="preserve">. illustrates how the </w:t>
      </w:r>
      <w:r w:rsidR="00F40A3B">
        <w:rPr>
          <w:rFonts w:eastAsiaTheme="minorHAnsi"/>
          <w:lang w:eastAsia="en-US"/>
        </w:rPr>
        <w:t xml:space="preserve">TCP server code works. Figure </w:t>
      </w:r>
      <w:r>
        <w:rPr>
          <w:rFonts w:eastAsiaTheme="minorHAnsi"/>
          <w:lang w:eastAsia="en-US"/>
        </w:rPr>
        <w:t>5.3.</w:t>
      </w:r>
      <w:r w:rsidR="00A22D1A">
        <w:rPr>
          <w:rFonts w:eastAsiaTheme="minorHAnsi"/>
          <w:lang w:eastAsia="en-US"/>
        </w:rPr>
        <w:t xml:space="preserve"> shows dataflow of ComputeEngine_Runnable task, which contains TCP server state machine for handling TCP connection. ComputeEngine_Runnable implements the Java Runnable interface since instances of ComputeEngine_Runnabl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600.75pt" o:ole="">
            <v:imagedata r:id="rId23" o:title=""/>
          </v:shape>
          <o:OLEObject Type="Embed" ProgID="Visio.Drawing.15" ShapeID="_x0000_i1025" DrawAspect="Content" ObjectID="_1598289335" r:id="rId24"/>
        </w:object>
      </w:r>
    </w:p>
    <w:p w:rsidR="008216DA" w:rsidRPr="00B5148D" w:rsidRDefault="007A0288" w:rsidP="008216DA">
      <w:pPr>
        <w:pStyle w:val="Podtytu"/>
        <w:framePr w:wrap="auto" w:vAnchor="margin" w:yAlign="inline"/>
        <w:ind w:firstLine="0"/>
        <w:rPr>
          <w:rFonts w:eastAsiaTheme="minorHAnsi"/>
        </w:rPr>
      </w:pPr>
      <w:r>
        <w:t>Fig.</w:t>
      </w:r>
      <w:r w:rsidR="004221D3">
        <w:t xml:space="preserve"> 5.2</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5pt;height:622.15pt" o:ole="">
            <v:imagedata r:id="rId25" o:title=""/>
          </v:shape>
          <o:OLEObject Type="Embed" ProgID="Visio.Drawing.15" ShapeID="_x0000_i1026" DrawAspect="Content" ObjectID="_1598289336" r:id="rId26"/>
        </w:object>
      </w:r>
    </w:p>
    <w:p w:rsidR="008216DA" w:rsidRPr="00B5148D" w:rsidRDefault="007A0288" w:rsidP="008216DA">
      <w:pPr>
        <w:pStyle w:val="Podtytu"/>
        <w:framePr w:wrap="auto" w:vAnchor="margin" w:yAlign="inline"/>
        <w:ind w:firstLine="0"/>
        <w:rPr>
          <w:rFonts w:eastAsiaTheme="minorHAnsi"/>
        </w:rPr>
      </w:pPr>
      <w:r>
        <w:t>Fig.</w:t>
      </w:r>
      <w:r w:rsidR="004221D3">
        <w:t xml:space="preserve"> 5.3</w:t>
      </w:r>
      <w:r w:rsidR="008216DA">
        <w:t xml:space="preserve">. Block diagram of </w:t>
      </w:r>
      <w:r w:rsidR="008216DA">
        <w:rPr>
          <w:rFonts w:eastAsiaTheme="minorHAnsi"/>
          <w:lang w:eastAsia="en-US"/>
        </w:rPr>
        <w:t>ComputeEngine_Runnable</w:t>
      </w:r>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3.15pt;height:622.15pt" o:ole="">
            <v:imagedata r:id="rId27" o:title=""/>
          </v:shape>
          <o:OLEObject Type="Embed" ProgID="Visio.Drawing.15" ShapeID="_x0000_i1027" DrawAspect="Content" ObjectID="_1598289337" r:id="rId28"/>
        </w:object>
      </w:r>
    </w:p>
    <w:p w:rsidR="00B5148D" w:rsidRPr="00B5148D" w:rsidRDefault="00B5148D" w:rsidP="00B5148D">
      <w:pPr>
        <w:ind w:firstLine="0"/>
        <w:rPr>
          <w:sz w:val="22"/>
          <w:lang w:val="en-US" w:eastAsia="en-US"/>
        </w:rPr>
      </w:pPr>
    </w:p>
    <w:p w:rsidR="008216DA" w:rsidRPr="00B5148D" w:rsidRDefault="007A0288" w:rsidP="008216DA">
      <w:pPr>
        <w:pStyle w:val="Podtytu"/>
        <w:framePr w:wrap="auto" w:vAnchor="margin" w:yAlign="inline"/>
        <w:ind w:firstLine="0"/>
        <w:rPr>
          <w:rFonts w:eastAsiaTheme="minorHAnsi"/>
        </w:rPr>
      </w:pPr>
      <w:r>
        <w:t>Fig.</w:t>
      </w:r>
      <w:r w:rsidR="004221D3">
        <w:t xml:space="preserve"> 5.4</w:t>
      </w:r>
      <w:r w:rsidR="008216DA">
        <w:t>.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3.15pt;height:536.65pt" o:ole="">
            <v:imagedata r:id="rId29" o:title=""/>
          </v:shape>
          <o:OLEObject Type="Embed" ProgID="Visio.Drawing.15" ShapeID="_x0000_i1028" DrawAspect="Content" ObjectID="_1598289338" r:id="rId30"/>
        </w:object>
      </w:r>
    </w:p>
    <w:p w:rsidR="004B5A63" w:rsidRDefault="007A0288" w:rsidP="008216DA">
      <w:pPr>
        <w:pStyle w:val="Podtytu"/>
        <w:framePr w:wrap="auto" w:vAnchor="margin" w:yAlign="inline"/>
        <w:ind w:firstLine="0"/>
      </w:pPr>
      <w:r>
        <w:t>Fig.</w:t>
      </w:r>
      <w:r w:rsidR="004221D3">
        <w:t xml:space="preserve"> 5.5</w:t>
      </w:r>
      <w:r w:rsidR="008216DA">
        <w:t>. Block diagram of messagesHandler function in ClientManager class.</w:t>
      </w:r>
    </w:p>
    <w:p w:rsidR="008216DA" w:rsidRPr="009B2C05" w:rsidRDefault="004221D3" w:rsidP="008216DA">
      <w:pPr>
        <w:pStyle w:val="Bezodstpw"/>
        <w:rPr>
          <w:rFonts w:eastAsiaTheme="minorHAnsi"/>
          <w:lang w:eastAsia="en-US"/>
        </w:rPr>
      </w:pPr>
      <w:r>
        <w:rPr>
          <w:rFonts w:eastAsiaTheme="minorHAnsi"/>
          <w:lang w:eastAsia="en-US"/>
        </w:rPr>
        <w:t>Figure 5.4</w:t>
      </w:r>
      <w:r w:rsidR="008216DA">
        <w:rPr>
          <w:rFonts w:eastAsiaTheme="minorHAnsi"/>
          <w:lang w:eastAsia="en-US"/>
        </w:rPr>
        <w:t xml:space="preserve">. illustrates how the TCP client code works. On the TCP client side, TCPclient </w:t>
      </w:r>
      <w:r w:rsidR="00EB2E43">
        <w:rPr>
          <w:rFonts w:eastAsiaTheme="minorHAnsi"/>
          <w:lang w:eastAsia="en-US"/>
        </w:rPr>
        <w:t xml:space="preserve">is the </w:t>
      </w:r>
      <w:r w:rsidR="008216DA">
        <w:rPr>
          <w:rFonts w:eastAsiaTheme="minorHAnsi"/>
          <w:lang w:eastAsia="en-US"/>
        </w:rPr>
        <w:t xml:space="preserve">class </w:t>
      </w:r>
      <w:r w:rsidR="00EB2E43">
        <w:rPr>
          <w:rFonts w:eastAsiaTheme="minorHAnsi"/>
          <w:lang w:eastAsia="en-US"/>
        </w:rPr>
        <w:t xml:space="preserve">that </w:t>
      </w:r>
      <w:r w:rsidR="008216DA">
        <w:rPr>
          <w:rFonts w:eastAsiaTheme="minorHAnsi"/>
          <w:lang w:eastAsia="en-US"/>
        </w:rPr>
        <w:t xml:space="preserve">implements the Java Runnable Interface. Every instance of runnable TCPclient class has its </w:t>
      </w:r>
      <w:r w:rsidR="008216DA">
        <w:t xml:space="preserve">ClientManager that </w:t>
      </w:r>
      <w:r w:rsidR="00EB2E43">
        <w:t>implements messagesHandler function</w:t>
      </w:r>
      <w:r>
        <w:t xml:space="preserve"> showed in figure 5.5</w:t>
      </w:r>
      <w:r w:rsidR="008E1F51">
        <w:t xml:space="preserve">. MessagesHandler contains </w:t>
      </w:r>
      <w:r w:rsidR="008216DA">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Nagwek1"/>
        <w:rPr>
          <w:rFonts w:eastAsiaTheme="minorHAnsi"/>
          <w:lang w:eastAsia="en-US"/>
        </w:rPr>
      </w:pPr>
      <w:bookmarkStart w:id="89" w:name="_Toc524514521"/>
      <w:bookmarkStart w:id="90" w:name="_Toc524546870"/>
      <w:bookmarkStart w:id="91" w:name="_Toc524546912"/>
      <w:r>
        <w:rPr>
          <w:rFonts w:eastAsiaTheme="minorHAnsi"/>
          <w:lang w:eastAsia="en-US"/>
        </w:rPr>
        <w:lastRenderedPageBreak/>
        <w:t xml:space="preserve">6. </w:t>
      </w:r>
      <w:proofErr w:type="spellStart"/>
      <w:r>
        <w:rPr>
          <w:rFonts w:eastAsiaTheme="minorHAnsi"/>
          <w:lang w:eastAsia="en-US"/>
        </w:rPr>
        <w:t>Testware</w:t>
      </w:r>
      <w:bookmarkEnd w:id="89"/>
      <w:bookmarkEnd w:id="90"/>
      <w:bookmarkEnd w:id="91"/>
      <w:proofErr w:type="spellEnd"/>
      <w:r>
        <w:rPr>
          <w:rFonts w:eastAsiaTheme="minorHAnsi"/>
          <w:lang w:eastAsia="en-US"/>
        </w:rPr>
        <w:t xml:space="preserve"> </w:t>
      </w:r>
    </w:p>
    <w:p w:rsidR="008216DA" w:rsidRDefault="009021DC" w:rsidP="009021DC">
      <w:pPr>
        <w:pStyle w:val="Bezodstpw"/>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Bezodstpw"/>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Nagwek2"/>
      </w:pPr>
      <w:bookmarkStart w:id="92" w:name="_Toc524514522"/>
      <w:bookmarkStart w:id="93" w:name="_Toc524546871"/>
      <w:bookmarkStart w:id="94" w:name="_Toc524546913"/>
      <w:r>
        <w:rPr>
          <w:rFonts w:eastAsiaTheme="minorHAnsi"/>
          <w:lang w:eastAsia="en-US"/>
        </w:rPr>
        <w:t>6.1. Tests design</w:t>
      </w:r>
      <w:bookmarkEnd w:id="92"/>
      <w:bookmarkEnd w:id="93"/>
      <w:bookmarkEnd w:id="94"/>
    </w:p>
    <w:p w:rsidR="004E0A6F" w:rsidRDefault="004E0A6F" w:rsidP="00C96E0C">
      <w:pPr>
        <w:pStyle w:val="Bezodstpw"/>
      </w:pPr>
      <w:r>
        <w:t xml:space="preserve">As mentioned in chapter 4., the testing frameworks that have been used for tests development are JUnit and Mockito. </w:t>
      </w:r>
      <w:r w:rsidR="00C96E0C">
        <w:t xml:space="preserve">The process of tests development for the application was no mean feat. </w:t>
      </w:r>
    </w:p>
    <w:p w:rsidR="00360339" w:rsidRDefault="00C96E0C" w:rsidP="00360339">
      <w:pPr>
        <w:pStyle w:val="Bezodstpw"/>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Bezodstpw"/>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Bezodstpw"/>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Bezodstpw"/>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Bezodstpw"/>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Bezodstpw"/>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Nagwek2"/>
      </w:pPr>
      <w:bookmarkStart w:id="95" w:name="_Toc524514523"/>
      <w:bookmarkStart w:id="96" w:name="_Toc524546872"/>
      <w:bookmarkStart w:id="97" w:name="_Toc524546914"/>
      <w:r>
        <w:rPr>
          <w:rFonts w:eastAsiaTheme="minorHAnsi"/>
          <w:lang w:eastAsia="en-US"/>
        </w:rPr>
        <w:t xml:space="preserve">6.2. Tests </w:t>
      </w:r>
      <w:r>
        <w:t>inputs and expected results</w:t>
      </w:r>
      <w:bookmarkEnd w:id="95"/>
      <w:bookmarkEnd w:id="96"/>
      <w:bookmarkEnd w:id="97"/>
    </w:p>
    <w:p w:rsidR="00C5213A" w:rsidRDefault="00C5213A" w:rsidP="00C5213A">
      <w:pPr>
        <w:pStyle w:val="Bezodstpw"/>
      </w:pPr>
      <w:r>
        <w:t xml:space="preserve">Every function in the application has its function header that may include the following information: </w:t>
      </w:r>
    </w:p>
    <w:p w:rsidR="00C5213A" w:rsidRDefault="00C5213A" w:rsidP="00C5213A">
      <w:pPr>
        <w:pStyle w:val="Bezodstpw"/>
        <w:numPr>
          <w:ilvl w:val="0"/>
          <w:numId w:val="24"/>
        </w:numPr>
      </w:pPr>
      <w:r>
        <w:t>Method Name,</w:t>
      </w:r>
    </w:p>
    <w:p w:rsidR="00C5213A" w:rsidRDefault="00C5213A" w:rsidP="00C5213A">
      <w:pPr>
        <w:pStyle w:val="Bezodstpw"/>
        <w:numPr>
          <w:ilvl w:val="0"/>
          <w:numId w:val="24"/>
        </w:numPr>
      </w:pPr>
      <w:r>
        <w:t>Description,</w:t>
      </w:r>
    </w:p>
    <w:p w:rsidR="00C5213A" w:rsidRDefault="00C5213A" w:rsidP="00C5213A">
      <w:pPr>
        <w:pStyle w:val="Bezodstpw"/>
        <w:numPr>
          <w:ilvl w:val="0"/>
          <w:numId w:val="24"/>
        </w:numPr>
      </w:pPr>
      <w:r w:rsidRPr="00C5213A">
        <w:t>Affected internal variables</w:t>
      </w:r>
      <w:r>
        <w:t>,</w:t>
      </w:r>
    </w:p>
    <w:p w:rsidR="00C5213A" w:rsidRPr="00C5213A" w:rsidRDefault="00C5213A" w:rsidP="00C5213A">
      <w:pPr>
        <w:pStyle w:val="Bezodstpw"/>
        <w:numPr>
          <w:ilvl w:val="0"/>
          <w:numId w:val="24"/>
        </w:numPr>
      </w:pPr>
      <w:r w:rsidRPr="00C5213A">
        <w:t xml:space="preserve">Affected </w:t>
      </w:r>
      <w:r>
        <w:t>external</w:t>
      </w:r>
      <w:r w:rsidRPr="00C5213A">
        <w:t xml:space="preserve"> variables</w:t>
      </w:r>
      <w:r>
        <w:t>,</w:t>
      </w:r>
    </w:p>
    <w:p w:rsidR="00C5213A" w:rsidRDefault="00C5213A" w:rsidP="00C5213A">
      <w:pPr>
        <w:pStyle w:val="Bezodstpw"/>
        <w:numPr>
          <w:ilvl w:val="0"/>
          <w:numId w:val="24"/>
        </w:numPr>
      </w:pPr>
      <w:r w:rsidRPr="00C5213A">
        <w:t>Local variables</w:t>
      </w:r>
      <w:r>
        <w:t>,</w:t>
      </w:r>
    </w:p>
    <w:p w:rsidR="00C5213A" w:rsidRDefault="00C5213A" w:rsidP="00C5213A">
      <w:pPr>
        <w:pStyle w:val="Bezodstpw"/>
        <w:numPr>
          <w:ilvl w:val="0"/>
          <w:numId w:val="24"/>
        </w:numPr>
      </w:pPr>
      <w:r w:rsidRPr="00C5213A">
        <w:t>Called internal functions</w:t>
      </w:r>
      <w:r>
        <w:t>,</w:t>
      </w:r>
    </w:p>
    <w:p w:rsidR="00C5213A" w:rsidRDefault="00C5213A" w:rsidP="00C5213A">
      <w:pPr>
        <w:pStyle w:val="Bezodstpw"/>
        <w:numPr>
          <w:ilvl w:val="0"/>
          <w:numId w:val="24"/>
        </w:numPr>
      </w:pPr>
      <w:r w:rsidRPr="00C5213A">
        <w:t xml:space="preserve">Called </w:t>
      </w:r>
      <w:r>
        <w:t>external</w:t>
      </w:r>
      <w:r w:rsidRPr="00C5213A">
        <w:t xml:space="preserve"> functions</w:t>
      </w:r>
      <w:r>
        <w:t>,</w:t>
      </w:r>
    </w:p>
    <w:p w:rsidR="00C5213A" w:rsidRDefault="00C5213A" w:rsidP="00C5213A">
      <w:pPr>
        <w:pStyle w:val="Bezodstpw"/>
        <w:numPr>
          <w:ilvl w:val="0"/>
          <w:numId w:val="24"/>
        </w:numPr>
      </w:pPr>
      <w:r w:rsidRPr="00C5213A">
        <w:t>Returned value</w:t>
      </w:r>
      <w:r>
        <w:t>,</w:t>
      </w:r>
    </w:p>
    <w:p w:rsidR="00C5213A" w:rsidRDefault="00C5213A" w:rsidP="00C5213A">
      <w:pPr>
        <w:pStyle w:val="Bezodstpw"/>
        <w:numPr>
          <w:ilvl w:val="0"/>
          <w:numId w:val="24"/>
        </w:numPr>
      </w:pPr>
      <w:r w:rsidRPr="00C5213A">
        <w:t>Exceptions thrown</w:t>
      </w:r>
      <w:r>
        <w:t>,</w:t>
      </w:r>
    </w:p>
    <w:p w:rsidR="00C5213A" w:rsidRDefault="00C5213A" w:rsidP="00C5213A">
      <w:pPr>
        <w:pStyle w:val="Bezodstpw"/>
        <w:numPr>
          <w:ilvl w:val="0"/>
          <w:numId w:val="24"/>
        </w:numPr>
      </w:pPr>
      <w:r w:rsidRPr="00C5213A">
        <w:t>Exceptions handled</w:t>
      </w:r>
      <w:r>
        <w:t>.</w:t>
      </w:r>
    </w:p>
    <w:p w:rsidR="00C5213A" w:rsidRPr="00C5213A" w:rsidRDefault="00C5213A" w:rsidP="00C5213A">
      <w:pPr>
        <w:pStyle w:val="Bezodstpw"/>
      </w:pPr>
      <w:r>
        <w:t xml:space="preserve">If any of the above parameters are not applicable to a function, the header of this function is limited only to the valid </w:t>
      </w:r>
      <w:r w:rsidR="0032658E">
        <w:t>fields</w:t>
      </w:r>
      <w:r>
        <w:t xml:space="preserve">. The function header for sendMessage function is shown in figure </w:t>
      </w:r>
      <w:r w:rsidR="004221D3">
        <w:t>6</w:t>
      </w:r>
      <w:r>
        <w:t>.</w:t>
      </w:r>
      <w:r w:rsidR="004221D3">
        <w:t>1.</w:t>
      </w:r>
    </w:p>
    <w:p w:rsidR="00B22BCC" w:rsidRDefault="00B22BCC" w:rsidP="00C5213A">
      <w:pPr>
        <w:pStyle w:val="Bezodstpw"/>
        <w:spacing w:line="240" w:lineRule="auto"/>
        <w:ind w:firstLine="0"/>
      </w:pPr>
      <w:r>
        <w:rPr>
          <w:noProof/>
          <w:lang w:val="pl-PL"/>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910" cy="1593850"/>
                    </a:xfrm>
                    <a:prstGeom prst="rect">
                      <a:avLst/>
                    </a:prstGeom>
                  </pic:spPr>
                </pic:pic>
              </a:graphicData>
            </a:graphic>
          </wp:inline>
        </w:drawing>
      </w:r>
    </w:p>
    <w:p w:rsidR="00C5213A" w:rsidRDefault="007A0288" w:rsidP="00C5213A">
      <w:pPr>
        <w:pStyle w:val="Podtytu"/>
        <w:framePr w:wrap="auto" w:vAnchor="margin" w:yAlign="inline"/>
        <w:ind w:firstLine="0"/>
      </w:pPr>
      <w:r>
        <w:t>Fig.</w:t>
      </w:r>
      <w:r w:rsidR="004221D3">
        <w:t xml:space="preserve"> 6.1</w:t>
      </w:r>
      <w:r w:rsidR="00C5213A">
        <w:t>. SendMessage</w:t>
      </w:r>
      <w:r w:rsidR="009B3519">
        <w:t xml:space="preserve"> function definition and header – TCP server side.</w:t>
      </w:r>
    </w:p>
    <w:p w:rsidR="0032658E" w:rsidRPr="0032658E" w:rsidRDefault="0032658E" w:rsidP="0032658E">
      <w:pPr>
        <w:pStyle w:val="Bezodstpw"/>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Bezodstpw"/>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Bezodstpw"/>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 xml:space="preserve">.test_run1 is available in figure </w:t>
      </w:r>
      <w:r w:rsidR="004221D3">
        <w:t>6</w:t>
      </w:r>
      <w:r>
        <w:t>.</w:t>
      </w:r>
      <w:r w:rsidR="004221D3">
        <w:t>2.</w:t>
      </w:r>
      <w:r>
        <w:t xml:space="preserve"> Test inputs are ServerMessage_ACK that is sent using server socket over the TCP network and outputstream, which actually writes this message to an OutputStream.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Bezodstpw"/>
        <w:spacing w:line="240" w:lineRule="auto"/>
        <w:ind w:firstLine="0"/>
        <w:jc w:val="center"/>
      </w:pPr>
      <w:r>
        <w:rPr>
          <w:noProof/>
          <w:lang w:val="pl-PL"/>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Podtytu"/>
        <w:framePr w:wrap="auto" w:vAnchor="margin" w:yAlign="inline"/>
        <w:ind w:firstLine="0"/>
      </w:pPr>
      <w:r>
        <w:t>Fig.</w:t>
      </w:r>
      <w:r w:rsidR="00694291" w:rsidRPr="00694291">
        <w:t xml:space="preserve"> </w:t>
      </w:r>
      <w:r w:rsidR="004221D3">
        <w:t>6</w:t>
      </w:r>
      <w:r w:rsidR="00694291" w:rsidRPr="00694291">
        <w:t>.</w:t>
      </w:r>
      <w:r w:rsidR="004221D3">
        <w:t>2.</w:t>
      </w:r>
      <w:r w:rsidR="00694291" w:rsidRPr="00694291">
        <w:t xml:space="preserve"> </w:t>
      </w:r>
      <w:r w:rsidR="00694291" w:rsidRPr="00940235">
        <w:t>SendMessageTest</w:t>
      </w:r>
      <w:r w:rsidR="00694291">
        <w:t>.test_run1 unit test code.</w:t>
      </w:r>
    </w:p>
    <w:p w:rsidR="005D35EB" w:rsidRDefault="00694291" w:rsidP="00694291">
      <w:pPr>
        <w:pStyle w:val="Bezodstpw"/>
      </w:pPr>
      <w:r>
        <w:lastRenderedPageBreak/>
        <w:t xml:space="preserve">Given the fact that </w:t>
      </w:r>
      <w:r w:rsidRPr="00694291">
        <w:t>sendMessag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sendMessage function when </w:t>
      </w:r>
      <w:r w:rsidRPr="00694291">
        <w:t>outputstream</w:t>
      </w:r>
      <w:r>
        <w:t xml:space="preserve"> </w:t>
      </w:r>
      <w:r w:rsidR="005D35EB">
        <w:t>has</w:t>
      </w:r>
      <w:r>
        <w:t xml:space="preserve"> been closed. Test inputs are ServerMessage_ACK and outputstream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Bezodstpw"/>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4221D3">
        <w:t xml:space="preserve"> is available in figure 6</w:t>
      </w:r>
      <w:r w:rsidR="00694291" w:rsidRPr="00694291">
        <w:t>.</w:t>
      </w:r>
      <w:r w:rsidR="004221D3">
        <w:t>3.</w:t>
      </w:r>
    </w:p>
    <w:p w:rsidR="0095128E" w:rsidRDefault="0095128E" w:rsidP="0056370D">
      <w:pPr>
        <w:pStyle w:val="Bezodstpw"/>
        <w:spacing w:line="240" w:lineRule="auto"/>
        <w:ind w:firstLine="0"/>
      </w:pPr>
      <w:r>
        <w:rPr>
          <w:noProof/>
          <w:lang w:val="pl-PL"/>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Podtytu"/>
        <w:framePr w:wrap="auto" w:vAnchor="margin" w:yAlign="inline"/>
        <w:ind w:firstLine="0"/>
      </w:pPr>
      <w:r>
        <w:t>Fig.</w:t>
      </w:r>
      <w:r w:rsidR="005D35EB" w:rsidRPr="00694291">
        <w:t xml:space="preserve"> </w:t>
      </w:r>
      <w:r w:rsidR="004221D3">
        <w:t>6.3</w:t>
      </w:r>
      <w:r w:rsidR="005D35EB" w:rsidRPr="00694291">
        <w:t xml:space="preserve">. </w:t>
      </w:r>
      <w:r w:rsidR="005D35EB" w:rsidRPr="00940235">
        <w:t>SendMessageTest</w:t>
      </w:r>
      <w:r w:rsidR="005D35EB">
        <w:t>.test_run2 unit test code.</w:t>
      </w:r>
    </w:p>
    <w:p w:rsidR="0034562B" w:rsidRDefault="0034562B" w:rsidP="0034562B">
      <w:pPr>
        <w:pStyle w:val="Nagwek2"/>
      </w:pPr>
      <w:bookmarkStart w:id="98" w:name="_Toc524514524"/>
      <w:bookmarkStart w:id="99" w:name="_Toc524546873"/>
      <w:bookmarkStart w:id="100" w:name="_Toc524546915"/>
      <w:r>
        <w:rPr>
          <w:rFonts w:eastAsiaTheme="minorHAnsi"/>
          <w:lang w:eastAsia="en-US"/>
        </w:rPr>
        <w:t>6.3. Test plan</w:t>
      </w:r>
      <w:bookmarkEnd w:id="98"/>
      <w:bookmarkEnd w:id="99"/>
      <w:bookmarkEnd w:id="100"/>
    </w:p>
    <w:p w:rsidR="00B11D01" w:rsidRDefault="0034562B" w:rsidP="0056370D">
      <w:pPr>
        <w:pStyle w:val="Bezodstpw"/>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Bezodstpw"/>
      </w:pPr>
    </w:p>
    <w:p w:rsidR="00B11D01" w:rsidRPr="00B11D01" w:rsidRDefault="00B11D01" w:rsidP="0056370D">
      <w:pPr>
        <w:spacing w:after="200"/>
        <w:ind w:firstLine="0"/>
        <w:jc w:val="left"/>
        <w:rPr>
          <w:rStyle w:val="Wyrnieniedelikatne"/>
          <w:lang w:val="en-US"/>
        </w:rPr>
      </w:pPr>
      <w:r w:rsidRPr="00B11D01">
        <w:rPr>
          <w:rStyle w:val="Wyrnieniedelikatne"/>
          <w:lang w:val="en-US"/>
        </w:rPr>
        <w:lastRenderedPageBreak/>
        <w:t xml:space="preserve">Table </w:t>
      </w:r>
      <w:r w:rsidR="004221D3">
        <w:rPr>
          <w:rStyle w:val="Wyrnieniedelikatne"/>
          <w:lang w:val="en-US"/>
        </w:rPr>
        <w:t>6.</w:t>
      </w:r>
      <w:r w:rsidRPr="00B11D01">
        <w:rPr>
          <w:rStyle w:val="Wyrnieniedelikatne"/>
          <w:lang w:val="en-US"/>
        </w:rPr>
        <w:t>1. Test cases for messagesHandler function.</w:t>
      </w:r>
    </w:p>
    <w:tbl>
      <w:tblPr>
        <w:tblStyle w:val="Tabela-Siatka"/>
        <w:tblW w:w="0" w:type="auto"/>
        <w:tblLook w:val="04A0" w:firstRow="1" w:lastRow="0" w:firstColumn="1" w:lastColumn="0" w:noHBand="0" w:noVBand="1"/>
      </w:tblPr>
      <w:tblGrid>
        <w:gridCol w:w="1345"/>
        <w:gridCol w:w="7537"/>
      </w:tblGrid>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Transition between code blocks</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Test name and test purpose</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is called while the </w:t>
            </w:r>
            <w:proofErr w:type="spellStart"/>
            <w:r w:rsidRPr="00B11D01">
              <w:rPr>
                <w:rStyle w:val="Wyrnieniedelikatne"/>
              </w:rPr>
              <w:t>isClientManagerRunning</w:t>
            </w:r>
            <w:proofErr w:type="spellEnd"/>
            <w:r w:rsidRPr="00B11D01">
              <w:rPr>
                <w:rStyle w:val="Wyrnieniedelikatne"/>
              </w:rPr>
              <w:t xml:space="preserve"> flag is equal to true, the client manager class instance that runs the messagesHandler() function is able to read messages send from TCPserver.</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22.</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2:</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is called while the </w:t>
            </w:r>
            <w:proofErr w:type="spellStart"/>
            <w:r w:rsidRPr="00B11D01">
              <w:rPr>
                <w:rStyle w:val="Wyrnieniedelikatne"/>
              </w:rPr>
              <w:t>isClientManagerRunning</w:t>
            </w:r>
            <w:proofErr w:type="spellEnd"/>
            <w:r w:rsidRPr="00B11D01">
              <w:rPr>
                <w:rStyle w:val="Wyrnieniedelikatne"/>
              </w:rPr>
              <w:t xml:space="preserve"> flag is set to false, the client manager class instance that runs the messagesHandler() function is NOT able to read messages send from TCPserver.</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4.</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3:</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is called, it hangs in the </w:t>
            </w:r>
            <w:proofErr w:type="spellStart"/>
            <w:r w:rsidRPr="00B11D01">
              <w:rPr>
                <w:rStyle w:val="Wyrnieniedelikatne"/>
              </w:rPr>
              <w:t>readMessage</w:t>
            </w:r>
            <w:proofErr w:type="spellEnd"/>
            <w:r w:rsidRPr="00B11D01">
              <w:rPr>
                <w:rStyle w:val="Wyrnieniedelikatne"/>
              </w:rPr>
              <w:t>()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7.</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4:</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receives any message from TCPserver that has different sensor ID than the sensor ID that is written to the Client Manager class instance, the state machine of </w:t>
            </w:r>
            <w:proofErr w:type="spellStart"/>
            <w:r w:rsidRPr="00B11D01">
              <w:rPr>
                <w:rStyle w:val="Wyrnieniedelikatne"/>
              </w:rPr>
              <w:t>messagesHandler</w:t>
            </w:r>
            <w:proofErr w:type="spellEnd"/>
            <w:r w:rsidRPr="00B11D01">
              <w:rPr>
                <w:rStyle w:val="Wyrnieniedelikatne"/>
              </w:rPr>
              <w:t xml:space="preserve">() function sends </w:t>
            </w:r>
            <w:proofErr w:type="spellStart"/>
            <w:r w:rsidRPr="00B11D01">
              <w:rPr>
                <w:rStyle w:val="Wyrnieniedelikatne"/>
              </w:rPr>
              <w:t>ClientMessage_SensorInfo</w:t>
            </w:r>
            <w:proofErr w:type="spellEnd"/>
            <w:r w:rsidRPr="00B11D01">
              <w:rPr>
                <w:rStyle w:val="Wyrnieniedelikatne"/>
              </w:rPr>
              <w:t xml:space="preserve"> with the new sensor ID to confirm that this sensor ID was set intentionally. Verify also that the new sensor ID is also set for the sensor in </w:t>
            </w:r>
            <w:proofErr w:type="spellStart"/>
            <w:r w:rsidRPr="00B11D01">
              <w:rPr>
                <w:rStyle w:val="Wyrnieniedelikatne"/>
              </w:rPr>
              <w:t>Client_Sensors_LIST</w:t>
            </w:r>
            <w:proofErr w:type="spellEnd"/>
            <w:r w:rsidRPr="00B11D01">
              <w:rPr>
                <w:rStyle w:val="Wyrnieniedelikatne"/>
              </w:rPr>
              <w:t>.</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readMessage</w:t>
            </w:r>
            <w:proofErr w:type="spellEnd"/>
            <w:r w:rsidRPr="00B11D01">
              <w:rPr>
                <w:rStyle w:val="Wyrnieniedelikatne"/>
              </w:rPr>
              <w:t>() function is called, an incoming message from TCPserver is read from an input object stream.</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 client socket for an input object stream was closed while the </w:t>
            </w:r>
            <w:proofErr w:type="spellStart"/>
            <w:r w:rsidRPr="00B11D01">
              <w:rPr>
                <w:rStyle w:val="Wyrnieniedelikatne"/>
              </w:rPr>
              <w:t>readMessage</w:t>
            </w:r>
            <w:proofErr w:type="spellEnd"/>
            <w:r w:rsidRPr="00B11D01">
              <w:rPr>
                <w:rStyle w:val="Wyrnieniedelikatne"/>
              </w:rPr>
              <w:t>() function was expecting for a new message from TCPserver.</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ClassCastException</w:t>
            </w:r>
            <w:proofErr w:type="spellEnd"/>
            <w:r w:rsidRPr="00B11D01">
              <w:rPr>
                <w:rStyle w:val="Wyrnieniedelikatne"/>
              </w:rPr>
              <w:t xml:space="preserve"> is thrown if the message received by the </w:t>
            </w:r>
            <w:proofErr w:type="spellStart"/>
            <w:r w:rsidRPr="00B11D01">
              <w:rPr>
                <w:rStyle w:val="Wyrnieniedelikatne"/>
              </w:rPr>
              <w:t>readMessage</w:t>
            </w:r>
            <w:proofErr w:type="spellEnd"/>
            <w:r w:rsidRPr="00B11D01">
              <w:rPr>
                <w:rStyle w:val="Wyrnieniedelikatne"/>
              </w:rPr>
              <w:t xml:space="preserve">() function is not a message of the </w:t>
            </w:r>
            <w:proofErr w:type="spellStart"/>
            <w:r w:rsidRPr="00B11D01">
              <w:rPr>
                <w:rStyle w:val="Wyrnieniedelikatne"/>
              </w:rPr>
              <w:t>Message_Interface</w:t>
            </w:r>
            <w:proofErr w:type="spellEnd"/>
            <w:r w:rsidRPr="00B11D01">
              <w:rPr>
                <w:rStyle w:val="Wyrnieniedelikatne"/>
              </w:rPr>
              <w:t xml:space="preserve"> type.</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0.-15.-30.</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1:</w:t>
            </w:r>
          </w:p>
          <w:p w:rsidR="00B11D01" w:rsidRPr="00B11D01" w:rsidRDefault="00B11D01" w:rsidP="00B11D01">
            <w:pPr>
              <w:pStyle w:val="Bezodstpw"/>
              <w:ind w:firstLine="0"/>
              <w:rPr>
                <w:rStyle w:val="Wyrnieniedelikatne"/>
              </w:rPr>
            </w:pPr>
            <w:r w:rsidRPr="00B11D01">
              <w:rPr>
                <w:rStyle w:val="Wyrnieniedelikatne"/>
              </w:rPr>
              <w:t>Verify that the sendMessage() function for the ClientManager class instance writes an object to the previously opened object output stream for a client socket.</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re was an attempt to call the sendMessage() function for a client manager class instance that has its object output stream closed.</w:t>
            </w:r>
          </w:p>
        </w:tc>
      </w:tr>
      <w:tr w:rsidR="00B11D01" w:rsidRPr="00A60244"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lastRenderedPageBreak/>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IllegalArgumentException</w:t>
            </w:r>
            <w:proofErr w:type="spellEnd"/>
            <w:r w:rsidRPr="00B11D01">
              <w:rPr>
                <w:rStyle w:val="Wyrnieniedelikatne"/>
              </w:rPr>
              <w:t xml:space="preserve"> is thrown if there was an attempt to call the 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Bezodstpw"/>
        <w:ind w:firstLine="720"/>
      </w:pPr>
      <w:r>
        <w:t xml:space="preserve">Table </w:t>
      </w:r>
      <w:r w:rsidR="004221D3">
        <w:t>6.</w:t>
      </w:r>
      <w:r>
        <w:t xml:space="preserve">1. includes test cases </w:t>
      </w:r>
      <w:r w:rsidRPr="00B11D01">
        <w:t>for messagesHandler function.</w:t>
      </w:r>
      <w:r>
        <w:t xml:space="preserve"> The test cases </w:t>
      </w:r>
      <w:r w:rsidR="0067729F">
        <w:t xml:space="preserve">are </w:t>
      </w:r>
      <w:r>
        <w:t>defined based on decision coverage testing strategy. First column in the table contai</w:t>
      </w:r>
      <w:r w:rsidR="004221D3">
        <w:t>ns numbers of blocks in figure 5.5</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 xml:space="preserve">The remaining transitions </w:t>
      </w:r>
      <w:r w:rsidR="004221D3">
        <w:t>for the blue blocks in figure 5</w:t>
      </w:r>
      <w:r w:rsidR="0067729F">
        <w:t>.</w:t>
      </w:r>
      <w:r w:rsidR="004221D3">
        <w:t>5.</w:t>
      </w:r>
      <w:r w:rsidR="0067729F">
        <w:t xml:space="preserve"> that contain separate processes are covered by additional 19 test runs, which are not included in table </w:t>
      </w:r>
      <w:r w:rsidR="004221D3">
        <w:t>6.</w:t>
      </w:r>
      <w:r w:rsidR="0067729F">
        <w:t>1.</w:t>
      </w:r>
    </w:p>
    <w:p w:rsidR="0056370D" w:rsidRDefault="0056370D" w:rsidP="0056370D">
      <w:pPr>
        <w:pStyle w:val="Nagwek2"/>
      </w:pPr>
      <w:bookmarkStart w:id="101" w:name="_Toc524514525"/>
      <w:bookmarkStart w:id="102" w:name="_Toc524546874"/>
      <w:bookmarkStart w:id="103" w:name="_Toc524546916"/>
      <w:r>
        <w:rPr>
          <w:rFonts w:eastAsiaTheme="minorHAnsi"/>
          <w:lang w:eastAsia="en-US"/>
        </w:rPr>
        <w:t>6.4. Sanity check</w:t>
      </w:r>
      <w:bookmarkEnd w:id="101"/>
      <w:bookmarkEnd w:id="102"/>
      <w:bookmarkEnd w:id="103"/>
    </w:p>
    <w:p w:rsidR="0056370D" w:rsidRDefault="0056370D" w:rsidP="00B11D01">
      <w:pPr>
        <w:pStyle w:val="Bezodstpw"/>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Bezodstpw"/>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Bezodstpw"/>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Bezodstpw"/>
        <w:numPr>
          <w:ilvl w:val="0"/>
          <w:numId w:val="25"/>
        </w:numPr>
      </w:pPr>
      <w:r>
        <w:t xml:space="preserve">port = 8765, </w:t>
      </w:r>
    </w:p>
    <w:p w:rsidR="006A27AA" w:rsidRDefault="006A27AA" w:rsidP="006A27AA">
      <w:pPr>
        <w:pStyle w:val="Bezodstpw"/>
        <w:numPr>
          <w:ilvl w:val="0"/>
          <w:numId w:val="25"/>
        </w:numPr>
      </w:pPr>
      <w:proofErr w:type="spellStart"/>
      <w:r>
        <w:t>number_of_sensors</w:t>
      </w:r>
      <w:proofErr w:type="spellEnd"/>
      <w:r>
        <w:t xml:space="preserve"> = 5, </w:t>
      </w:r>
    </w:p>
    <w:p w:rsidR="006A27AA" w:rsidRDefault="006A27AA" w:rsidP="006A27AA">
      <w:pPr>
        <w:pStyle w:val="Bezodstpw"/>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Bezodstpw"/>
        <w:numPr>
          <w:ilvl w:val="0"/>
          <w:numId w:val="25"/>
        </w:numPr>
      </w:pPr>
      <w:proofErr w:type="spellStart"/>
      <w:r>
        <w:t>measurements_limit</w:t>
      </w:r>
      <w:proofErr w:type="spellEnd"/>
      <w:r>
        <w:t xml:space="preserve"> = 24, </w:t>
      </w:r>
    </w:p>
    <w:p w:rsidR="006A27AA" w:rsidRDefault="006A27AA" w:rsidP="006A27AA">
      <w:pPr>
        <w:pStyle w:val="Bezodstpw"/>
        <w:numPr>
          <w:ilvl w:val="0"/>
          <w:numId w:val="25"/>
        </w:numPr>
      </w:pPr>
      <w:proofErr w:type="spellStart"/>
      <w:r>
        <w:t>serverHostName</w:t>
      </w:r>
      <w:proofErr w:type="spellEnd"/>
      <w:r>
        <w:t xml:space="preserve">  = "localhost".</w:t>
      </w:r>
    </w:p>
    <w:p w:rsidR="006A27AA" w:rsidRDefault="006A27AA" w:rsidP="006A27AA">
      <w:pPr>
        <w:pStyle w:val="Bezodstpw"/>
      </w:pPr>
      <w:r>
        <w:t>Th</w:t>
      </w:r>
      <w:r w:rsidR="00F40A3B">
        <w:t xml:space="preserve">ere is one additional input for </w:t>
      </w:r>
      <w:proofErr w:type="spellStart"/>
      <w:r w:rsidRPr="006A27AA">
        <w:t>ApplicationSanityCheckIT</w:t>
      </w:r>
      <w:r w:rsidR="00CF5C27">
        <w:t>:</w:t>
      </w:r>
      <w:r w:rsidRPr="006A27AA">
        <w:t>successful</w:t>
      </w:r>
      <w:proofErr w:type="spellEnd"/>
      <w:r w:rsidR="00F40A3B">
        <w:t xml:space="preserve"> </w:t>
      </w:r>
      <w:r w:rsidRPr="006A27AA">
        <w:t>_</w:t>
      </w:r>
      <w:proofErr w:type="spellStart"/>
      <w:r w:rsidRPr="006A27AA">
        <w:t>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Bezodstpw"/>
        <w:rPr>
          <w:rStyle w:val="lh"/>
        </w:rPr>
      </w:pPr>
      <w:r>
        <w:t>I</w:t>
      </w:r>
      <w:r w:rsidR="00FB53F5">
        <w:t>n the figure</w:t>
      </w:r>
      <w:r w:rsidR="0068398F">
        <w:t>s</w:t>
      </w:r>
      <w:r>
        <w:t xml:space="preserve"> </w:t>
      </w:r>
      <w:r w:rsidR="004221D3">
        <w:t>6.4</w:t>
      </w:r>
      <w:r>
        <w:t xml:space="preserve">. </w:t>
      </w:r>
      <w:r w:rsidR="004221D3">
        <w:t>–</w:t>
      </w:r>
      <w:r>
        <w:t xml:space="preserve"> </w:t>
      </w:r>
      <w:r w:rsidR="004221D3">
        <w:t>6.6</w:t>
      </w:r>
      <w:r w:rsidR="00FB53F5">
        <w:t xml:space="preserve">. there are serialized files </w:t>
      </w:r>
      <w:r w:rsidRPr="00F40A3B">
        <w:t xml:space="preserve">resulting from </w:t>
      </w:r>
      <w:r w:rsidR="00FB53F5">
        <w:t xml:space="preserve">TCP connection between TCP server and </w:t>
      </w:r>
      <w:r w:rsidR="0068398F">
        <w:t xml:space="preserve">smog </w:t>
      </w:r>
      <w:r w:rsidR="00FB53F5">
        <w:t>sensors. Figu</w:t>
      </w:r>
      <w:r w:rsidR="004221D3">
        <w:t>re 6</w:t>
      </w:r>
      <w:r w:rsidR="00FB53F5">
        <w:t>.</w:t>
      </w:r>
      <w:r w:rsidR="004221D3">
        <w:t>7.</w:t>
      </w:r>
      <w:r w:rsidR="00FB53F5">
        <w:t xml:space="preserve"> </w:t>
      </w:r>
      <w:r>
        <w:t xml:space="preserve">shows </w:t>
      </w:r>
      <w:r w:rsidR="00FB53F5">
        <w:t xml:space="preserve">the test execution results in Eclipse as well as a snippet from Eclipse console that contains </w:t>
      </w:r>
      <w:r>
        <w:t>a log</w:t>
      </w:r>
      <w:r w:rsidR="00FB53F5">
        <w:t xml:space="preserve"> from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Bezodstpw"/>
      </w:pPr>
      <w:r>
        <w:rPr>
          <w:rStyle w:val="lh"/>
        </w:rPr>
        <w:t>I</w:t>
      </w:r>
      <w:r w:rsidR="004221D3">
        <w:rPr>
          <w:rStyle w:val="lh"/>
        </w:rPr>
        <w:t>n figure 6.4</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3514935"/>
                    </a:xfrm>
                    <a:prstGeom prst="rect">
                      <a:avLst/>
                    </a:prstGeom>
                  </pic:spPr>
                </pic:pic>
              </a:graphicData>
            </a:graphic>
          </wp:inline>
        </w:drawing>
      </w:r>
    </w:p>
    <w:p w:rsidR="00746C63" w:rsidRDefault="007A0288" w:rsidP="00746C63">
      <w:pPr>
        <w:pStyle w:val="Podtytu"/>
        <w:framePr w:wrap="auto" w:vAnchor="margin" w:yAlign="inline"/>
        <w:spacing w:before="0"/>
        <w:ind w:firstLine="0"/>
      </w:pPr>
      <w:r>
        <w:t>Fig.</w:t>
      </w:r>
      <w:r w:rsidR="00757E01" w:rsidRPr="00694291">
        <w:t xml:space="preserve"> </w:t>
      </w:r>
      <w:r w:rsidR="004221D3">
        <w:t>6.4</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Podtytu"/>
        <w:framePr w:wrap="auto" w:vAnchor="margin" w:yAlign="inline"/>
        <w:ind w:firstLine="0"/>
      </w:pPr>
      <w:r>
        <w:t>Fig.</w:t>
      </w:r>
      <w:r w:rsidR="00FB53F5" w:rsidRPr="00694291">
        <w:t xml:space="preserve"> </w:t>
      </w:r>
      <w:r w:rsidR="004221D3">
        <w:t>6.5</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rPr>
        <w:lastRenderedPageBreak/>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3524881"/>
                    </a:xfrm>
                    <a:prstGeom prst="rect">
                      <a:avLst/>
                    </a:prstGeom>
                  </pic:spPr>
                </pic:pic>
              </a:graphicData>
            </a:graphic>
          </wp:inline>
        </w:drawing>
      </w:r>
    </w:p>
    <w:p w:rsidR="00746C63" w:rsidRDefault="007A0288" w:rsidP="00746C63">
      <w:pPr>
        <w:pStyle w:val="Podtytu"/>
        <w:framePr w:wrap="auto" w:vAnchor="margin" w:yAlign="inline"/>
        <w:spacing w:line="360" w:lineRule="auto"/>
        <w:ind w:firstLine="0"/>
      </w:pPr>
      <w:r>
        <w:t>Fig.</w:t>
      </w:r>
      <w:r w:rsidR="00746C63" w:rsidRPr="00694291">
        <w:t xml:space="preserve"> </w:t>
      </w:r>
      <w:r w:rsidR="004221D3">
        <w:t>6</w:t>
      </w:r>
      <w:r w:rsidR="00746C63" w:rsidRPr="00694291">
        <w:t>.</w:t>
      </w:r>
      <w:r w:rsidR="004221D3">
        <w:t>6.</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Podtytu"/>
        <w:framePr w:wrap="auto" w:vAnchor="margin" w:yAlign="inline"/>
        <w:spacing w:line="360" w:lineRule="auto"/>
        <w:ind w:firstLine="0"/>
      </w:pPr>
      <w:r>
        <w:t>Fig.</w:t>
      </w:r>
      <w:r w:rsidR="00FB53F5" w:rsidRPr="00694291">
        <w:t xml:space="preserve"> </w:t>
      </w:r>
      <w:r w:rsidR="004221D3">
        <w:t>6.7</w:t>
      </w:r>
      <w:r w:rsidR="00FB53F5" w:rsidRPr="00694291">
        <w:t xml:space="preserve">. </w:t>
      </w:r>
      <w:r w:rsidR="00FB53F5" w:rsidRPr="006A27AA">
        <w:t>ApplicationSanityCheckIT</w:t>
      </w:r>
      <w:r w:rsidR="00FB53F5">
        <w:t xml:space="preserve"> successful execution and snippet from console output.</w:t>
      </w:r>
    </w:p>
    <w:p w:rsidR="00250656" w:rsidRDefault="00250656" w:rsidP="00250656">
      <w:pPr>
        <w:pStyle w:val="Nagwek1"/>
        <w:rPr>
          <w:rFonts w:eastAsiaTheme="minorHAnsi"/>
          <w:lang w:eastAsia="en-US"/>
        </w:rPr>
      </w:pPr>
      <w:bookmarkStart w:id="104" w:name="_Toc524514526"/>
      <w:bookmarkStart w:id="105" w:name="_Toc524546875"/>
      <w:bookmarkStart w:id="106" w:name="_Toc524546917"/>
      <w:r>
        <w:rPr>
          <w:rFonts w:eastAsiaTheme="minorHAnsi"/>
          <w:lang w:eastAsia="en-US"/>
        </w:rPr>
        <w:lastRenderedPageBreak/>
        <w:t>7. Optimal test suite selection</w:t>
      </w:r>
      <w:bookmarkEnd w:id="104"/>
      <w:bookmarkEnd w:id="105"/>
      <w:bookmarkEnd w:id="106"/>
      <w:r>
        <w:rPr>
          <w:rFonts w:eastAsiaTheme="minorHAnsi"/>
          <w:lang w:eastAsia="en-US"/>
        </w:rPr>
        <w:t xml:space="preserve"> </w:t>
      </w:r>
    </w:p>
    <w:p w:rsidR="00250656" w:rsidRDefault="00250656" w:rsidP="00250656">
      <w:pPr>
        <w:pStyle w:val="Bezodstpw"/>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Bezodstpw"/>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Nagwek2"/>
        <w:rPr>
          <w:rFonts w:eastAsiaTheme="minorHAnsi"/>
          <w:lang w:eastAsia="en-US"/>
        </w:rPr>
      </w:pPr>
      <w:bookmarkStart w:id="107" w:name="_Toc524514527"/>
      <w:bookmarkStart w:id="108" w:name="_Toc524546876"/>
      <w:bookmarkStart w:id="109" w:name="_Toc524546918"/>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bookmarkEnd w:id="107"/>
      <w:bookmarkEnd w:id="108"/>
      <w:bookmarkEnd w:id="109"/>
    </w:p>
    <w:p w:rsidR="009B3519" w:rsidRDefault="009B3519" w:rsidP="009B3519">
      <w:pPr>
        <w:pStyle w:val="Bezodstpw"/>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Bezodstpw"/>
        <w:numPr>
          <w:ilvl w:val="0"/>
          <w:numId w:val="26"/>
        </w:numPr>
        <w:rPr>
          <w:lang w:eastAsia="en-US"/>
        </w:rPr>
      </w:pPr>
      <w:r>
        <w:rPr>
          <w:lang w:eastAsia="en-US"/>
        </w:rPr>
        <w:t>Called internal functions,</w:t>
      </w:r>
    </w:p>
    <w:p w:rsidR="009B3519" w:rsidRDefault="009B3519" w:rsidP="009B3519">
      <w:pPr>
        <w:pStyle w:val="Bezodstpw"/>
        <w:numPr>
          <w:ilvl w:val="0"/>
          <w:numId w:val="26"/>
        </w:numPr>
        <w:rPr>
          <w:lang w:eastAsia="en-US"/>
        </w:rPr>
      </w:pPr>
      <w:r>
        <w:rPr>
          <w:lang w:eastAsia="en-US"/>
        </w:rPr>
        <w:t>Called external functions.</w:t>
      </w:r>
    </w:p>
    <w:p w:rsidR="001C20A5" w:rsidRDefault="001C20A5" w:rsidP="004221D3">
      <w:pPr>
        <w:pStyle w:val="Bezodstpw"/>
        <w:spacing w:line="276" w:lineRule="auto"/>
        <w:ind w:firstLine="0"/>
        <w:rPr>
          <w:lang w:eastAsia="en-US"/>
        </w:rPr>
      </w:pPr>
      <w:r>
        <w:rPr>
          <w:noProof/>
          <w:lang w:val="pl-PL"/>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774065"/>
                    </a:xfrm>
                    <a:prstGeom prst="rect">
                      <a:avLst/>
                    </a:prstGeom>
                  </pic:spPr>
                </pic:pic>
              </a:graphicData>
            </a:graphic>
          </wp:inline>
        </w:drawing>
      </w:r>
    </w:p>
    <w:p w:rsidR="00D977C2" w:rsidRDefault="007A0288" w:rsidP="00D977C2">
      <w:pPr>
        <w:pStyle w:val="Podtytu"/>
        <w:framePr w:wrap="auto" w:vAnchor="margin" w:yAlign="inline"/>
        <w:ind w:firstLine="0"/>
      </w:pPr>
      <w:r>
        <w:t>Fig.</w:t>
      </w:r>
      <w:r w:rsidR="00D977C2">
        <w:t xml:space="preserve"> </w:t>
      </w:r>
      <w:r w:rsidR="004221D3">
        <w:t>7</w:t>
      </w:r>
      <w:r w:rsidR="00D977C2">
        <w:t>.</w:t>
      </w:r>
      <w:r w:rsidR="004221D3">
        <w:t>1.</w:t>
      </w:r>
      <w:r w:rsidR="00D977C2">
        <w:t xml:space="preserve"> SendMessage function header – TCP client side.</w:t>
      </w:r>
    </w:p>
    <w:p w:rsidR="00D977C2" w:rsidRDefault="001C20A5" w:rsidP="00D977C2">
      <w:pPr>
        <w:pStyle w:val="Bezodstpw"/>
        <w:rPr>
          <w:lang w:eastAsia="en-US"/>
        </w:rPr>
      </w:pPr>
      <w:r>
        <w:rPr>
          <w:lang w:eastAsia="en-US"/>
        </w:rPr>
        <w:t>L</w:t>
      </w:r>
      <w:r w:rsidR="00005912">
        <w:rPr>
          <w:lang w:eastAsia="en-US"/>
        </w:rPr>
        <w:t>et us assume that sendMessage</w:t>
      </w:r>
      <w:r>
        <w:rPr>
          <w:lang w:eastAsia="en-US"/>
        </w:rPr>
        <w:t xml:space="preserve"> function has been changed in the latest code version. Undoubtedly, a test suite to be executed shall contain the test cases for </w:t>
      </w:r>
      <w:r w:rsidR="00005912">
        <w:rPr>
          <w:lang w:eastAsia="en-US"/>
        </w:rPr>
        <w:t>sendMessage</w:t>
      </w:r>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r w:rsidR="00005912">
        <w:rPr>
          <w:lang w:eastAsia="en-US"/>
        </w:rPr>
        <w:t xml:space="preserve">sendMessage </w:t>
      </w:r>
      <w:r>
        <w:rPr>
          <w:lang w:eastAsia="en-US"/>
        </w:rPr>
        <w:t>function.</w:t>
      </w:r>
    </w:p>
    <w:p w:rsidR="00F66B61" w:rsidRDefault="00D977C2" w:rsidP="00D977C2">
      <w:pPr>
        <w:pStyle w:val="Bezodstpw"/>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Bezodstpw"/>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w:t>
      </w:r>
      <w:r w:rsidR="004221D3">
        <w:rPr>
          <w:lang w:eastAsia="en-US"/>
        </w:rPr>
        <w:t>7</w:t>
      </w:r>
      <w:r w:rsidR="002577AD">
        <w:rPr>
          <w:lang w:eastAsia="en-US"/>
        </w:rPr>
        <w:t>.</w:t>
      </w:r>
      <w:r w:rsidR="004221D3">
        <w:rPr>
          <w:lang w:eastAsia="en-US"/>
        </w:rPr>
        <w:t>2.</w:t>
      </w:r>
      <w:r w:rsidR="002577AD">
        <w:rPr>
          <w:lang w:eastAsia="en-US"/>
        </w:rPr>
        <w:t xml:space="preserve"> shows </w:t>
      </w:r>
      <w:r w:rsidR="00005912">
        <w:rPr>
          <w:lang w:eastAsia="en-US"/>
        </w:rPr>
        <w:t>the header of messagesHandler</w:t>
      </w:r>
      <w:r w:rsidR="002577AD">
        <w:rPr>
          <w:lang w:eastAsia="en-US"/>
        </w:rPr>
        <w:t xml:space="preserve"> function that includes</w:t>
      </w:r>
      <w:r w:rsidR="00005912">
        <w:rPr>
          <w:lang w:eastAsia="en-US"/>
        </w:rPr>
        <w:t xml:space="preserve"> sendMessag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r w:rsidR="00005912">
        <w:rPr>
          <w:lang w:eastAsia="en-US"/>
        </w:rPr>
        <w:t>sendMessage</w:t>
      </w:r>
      <w:r w:rsidR="002577AD">
        <w:rPr>
          <w:lang w:eastAsia="en-US"/>
        </w:rPr>
        <w:t xml:space="preserve"> function changes, test cases for </w:t>
      </w:r>
      <w:r w:rsidR="00005912">
        <w:rPr>
          <w:lang w:eastAsia="en-US"/>
        </w:rPr>
        <w:t xml:space="preserve">messagesHandler </w:t>
      </w:r>
      <w:r w:rsidR="002577AD">
        <w:rPr>
          <w:lang w:eastAsia="en-US"/>
        </w:rPr>
        <w:t>function are executed.</w:t>
      </w:r>
    </w:p>
    <w:p w:rsidR="00250656" w:rsidRDefault="009B3519" w:rsidP="004221D3">
      <w:pPr>
        <w:spacing w:line="276" w:lineRule="auto"/>
        <w:ind w:firstLine="0"/>
        <w:rPr>
          <w:rFonts w:eastAsiaTheme="minorHAnsi"/>
          <w:lang w:val="en-US" w:eastAsia="en-US"/>
        </w:rPr>
      </w:pPr>
      <w:r>
        <w:rPr>
          <w:noProof/>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Podtytu"/>
        <w:framePr w:wrap="auto" w:vAnchor="margin" w:yAlign="inline"/>
        <w:ind w:firstLine="0"/>
      </w:pPr>
      <w:r>
        <w:t>Fig.</w:t>
      </w:r>
      <w:r w:rsidR="004221D3">
        <w:t xml:space="preserve"> 7</w:t>
      </w:r>
      <w:r w:rsidR="002577AD">
        <w:t>.</w:t>
      </w:r>
      <w:r w:rsidR="004221D3">
        <w:t>2.</w:t>
      </w:r>
      <w:r w:rsidR="002577AD">
        <w:t xml:space="preserve"> </w:t>
      </w:r>
      <w:r w:rsidR="00005912">
        <w:t>F</w:t>
      </w:r>
      <w:r w:rsidR="002577AD">
        <w:t xml:space="preserve">unction </w:t>
      </w:r>
      <w:r w:rsidR="00005912">
        <w:t xml:space="preserve">header for </w:t>
      </w:r>
      <w:r w:rsidR="00005912">
        <w:rPr>
          <w:lang w:eastAsia="en-US"/>
        </w:rPr>
        <w:t>messagesHandler function that calls the modified internal method.</w:t>
      </w:r>
    </w:p>
    <w:p w:rsidR="00005912" w:rsidRDefault="002577AD" w:rsidP="002577AD">
      <w:pPr>
        <w:pStyle w:val="Bezodstpw"/>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w:t>
      </w:r>
      <w:r w:rsidR="004221D3">
        <w:rPr>
          <w:lang w:eastAsia="en-US"/>
        </w:rPr>
        <w:t>7</w:t>
      </w:r>
      <w:r w:rsidR="00005912">
        <w:rPr>
          <w:lang w:eastAsia="en-US"/>
        </w:rPr>
        <w:t>.</w:t>
      </w:r>
      <w:r w:rsidR="004221D3">
        <w:rPr>
          <w:lang w:eastAsia="en-US"/>
        </w:rPr>
        <w:t>3.</w:t>
      </w:r>
      <w:r w:rsidR="00005912">
        <w:rPr>
          <w:lang w:eastAsia="en-US"/>
        </w:rPr>
        <w:t xml:space="preserve"> shows the function header of run function defined in TCPclient class that calls sendMessage function</w:t>
      </w:r>
      <w:r w:rsidR="00A6096B">
        <w:rPr>
          <w:lang w:eastAsia="en-US"/>
        </w:rPr>
        <w:t xml:space="preserve"> defined in ClientManager class source code module.</w:t>
      </w:r>
    </w:p>
    <w:p w:rsidR="00005912" w:rsidRDefault="00005912" w:rsidP="004221D3">
      <w:pPr>
        <w:pStyle w:val="Bezodstpw"/>
        <w:spacing w:line="276" w:lineRule="auto"/>
        <w:ind w:firstLine="0"/>
        <w:rPr>
          <w:lang w:eastAsia="en-US"/>
        </w:rPr>
      </w:pPr>
      <w:r>
        <w:rPr>
          <w:noProof/>
          <w:lang w:val="pl-PL"/>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Podtytu"/>
        <w:framePr w:wrap="auto" w:vAnchor="margin" w:yAlign="inline"/>
        <w:ind w:firstLine="0"/>
      </w:pPr>
      <w:r>
        <w:t>Fig.</w:t>
      </w:r>
      <w:r w:rsidR="004221D3">
        <w:t xml:space="preserve"> 7</w:t>
      </w:r>
      <w:r w:rsidR="00005912">
        <w:t>.</w:t>
      </w:r>
      <w:r w:rsidR="004221D3">
        <w:t>3.</w:t>
      </w:r>
      <w:r w:rsidR="00005912">
        <w:t xml:space="preserve"> Function header for </w:t>
      </w:r>
      <w:r w:rsidR="00005912">
        <w:rPr>
          <w:lang w:eastAsia="en-US"/>
        </w:rPr>
        <w:t>run function calls the modified external method.</w:t>
      </w:r>
    </w:p>
    <w:p w:rsidR="009B3519" w:rsidRDefault="002577AD" w:rsidP="00A6096B">
      <w:pPr>
        <w:pStyle w:val="Bezodstpw"/>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are</w:t>
      </w:r>
      <w:r w:rsidR="00A60244">
        <w:rPr>
          <w:lang w:eastAsia="en-US"/>
        </w:rPr>
        <w:t xml:space="preserve"> presented in figures 6.1. and 7.1</w:t>
      </w:r>
      <w:r w:rsidR="00005912">
        <w:rPr>
          <w:lang w:eastAsia="en-US"/>
        </w:rPr>
        <w:t xml:space="preserve">. </w:t>
      </w:r>
    </w:p>
    <w:p w:rsidR="00A6096B" w:rsidRDefault="00A6096B" w:rsidP="00A6096B">
      <w:pPr>
        <w:pStyle w:val="Nagwek2"/>
        <w:rPr>
          <w:rFonts w:eastAsiaTheme="minorHAnsi"/>
          <w:lang w:eastAsia="en-US"/>
        </w:rPr>
      </w:pPr>
      <w:bookmarkStart w:id="110" w:name="_Toc524514528"/>
      <w:bookmarkStart w:id="111" w:name="_Toc524546877"/>
      <w:bookmarkStart w:id="112" w:name="_Toc524546919"/>
      <w:r>
        <w:rPr>
          <w:rFonts w:eastAsiaTheme="minorHAnsi"/>
          <w:lang w:eastAsia="en-US"/>
        </w:rPr>
        <w:t>7.2. Implementation of the proposed algorithm</w:t>
      </w:r>
      <w:bookmarkEnd w:id="110"/>
      <w:bookmarkEnd w:id="111"/>
      <w:bookmarkEnd w:id="112"/>
    </w:p>
    <w:p w:rsidR="009B3519" w:rsidRPr="00993A1A" w:rsidRDefault="003342C3" w:rsidP="00E02953">
      <w:pPr>
        <w:pStyle w:val="Bezodstpw"/>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4221D3">
      <w:pPr>
        <w:spacing w:line="276" w:lineRule="auto"/>
        <w:ind w:firstLine="0"/>
      </w:pPr>
      <w:r>
        <w:rPr>
          <w:noProof/>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Podtytu"/>
        <w:framePr w:wrap="auto" w:vAnchor="margin" w:yAlign="inline"/>
        <w:ind w:firstLine="0"/>
      </w:pPr>
      <w:r>
        <w:t>Fig.</w:t>
      </w:r>
      <w:r w:rsidR="004221D3">
        <w:t xml:space="preserve"> 7</w:t>
      </w:r>
      <w:r w:rsidR="00E02953">
        <w:t>.</w:t>
      </w:r>
      <w:r w:rsidR="004221D3">
        <w:t>4.</w:t>
      </w:r>
      <w:r w:rsidR="00E02953">
        <w:t xml:space="preserve"> The algorithm for an optimal test suite selection results – console output for steps 1.-7. </w:t>
      </w:r>
    </w:p>
    <w:p w:rsidR="00E02953" w:rsidRPr="00E02953" w:rsidRDefault="00E02953" w:rsidP="00E02953">
      <w:pPr>
        <w:pStyle w:val="Bezodstpw"/>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removed or new methods contain normalized path to modules, in which the affected </w:t>
      </w:r>
      <w:r w:rsidR="00B864F4">
        <w:rPr>
          <w:rFonts w:eastAsiaTheme="minorHAnsi"/>
          <w:lang w:eastAsia="en-US"/>
        </w:rPr>
        <w:lastRenderedPageBreak/>
        <w:t>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Podtytu"/>
        <w:framePr w:wrap="auto" w:vAnchor="margin" w:yAlign="inline"/>
        <w:ind w:firstLine="0"/>
      </w:pPr>
      <w:r>
        <w:t>Fig.</w:t>
      </w:r>
      <w:r w:rsidR="00B864F4">
        <w:t xml:space="preserve"> </w:t>
      </w:r>
      <w:r w:rsidR="004221D3">
        <w:t>7</w:t>
      </w:r>
      <w:r w:rsidR="00B864F4">
        <w:t>.</w:t>
      </w:r>
      <w:r w:rsidR="004221D3">
        <w:t>5.</w:t>
      </w:r>
      <w:r w:rsidR="00B864F4">
        <w:t xml:space="preserve"> The algorithm for an optimal test suite selection results – console output  for steps 8.-11. </w:t>
      </w:r>
    </w:p>
    <w:p w:rsidR="00B864F4" w:rsidRDefault="00B864F4" w:rsidP="00136CB3">
      <w:pPr>
        <w:pStyle w:val="Bezodstpw"/>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Bezodstpw"/>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sendMessage function and their potential impact on messagesHandler and run functions that has been described in paragraph 7.1. is illustrated in figure </w:t>
      </w:r>
      <w:r w:rsidR="004221D3">
        <w:rPr>
          <w:lang w:eastAsia="en-US"/>
        </w:rPr>
        <w:t>7</w:t>
      </w:r>
      <w:r w:rsidR="00387897">
        <w:rPr>
          <w:lang w:eastAsia="en-US"/>
        </w:rPr>
        <w:t>.</w:t>
      </w:r>
      <w:r w:rsidR="004221D3">
        <w:rPr>
          <w:lang w:eastAsia="en-US"/>
        </w:rPr>
        <w:t>6.</w:t>
      </w:r>
    </w:p>
    <w:p w:rsidR="005C7C3F" w:rsidRDefault="001F4D80" w:rsidP="005C7C3F">
      <w:pPr>
        <w:ind w:firstLine="0"/>
        <w:rPr>
          <w:lang w:val="en-US"/>
        </w:rPr>
      </w:pPr>
      <w:r>
        <w:rPr>
          <w:noProof/>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246141"/>
                    </a:xfrm>
                    <a:prstGeom prst="rect">
                      <a:avLst/>
                    </a:prstGeom>
                  </pic:spPr>
                </pic:pic>
              </a:graphicData>
            </a:graphic>
          </wp:inline>
        </w:drawing>
      </w:r>
    </w:p>
    <w:p w:rsidR="00387897" w:rsidRDefault="007A0288" w:rsidP="0068662C">
      <w:pPr>
        <w:pStyle w:val="Podtytu"/>
        <w:framePr w:wrap="auto" w:vAnchor="margin" w:yAlign="inline"/>
        <w:ind w:firstLine="0"/>
      </w:pPr>
      <w:r>
        <w:t>Fig.</w:t>
      </w:r>
      <w:r w:rsidR="004221D3">
        <w:t xml:space="preserve"> 7.6</w:t>
      </w:r>
      <w:r w:rsidR="00387897">
        <w:t xml:space="preserve">. The algorithm for an optimal test suite selection results – console output  for steps 12.-13. </w:t>
      </w:r>
    </w:p>
    <w:p w:rsidR="00636BED" w:rsidRDefault="0068662C" w:rsidP="006D54EF">
      <w:pPr>
        <w:pStyle w:val="Bezodstpw"/>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shall begin with the name of function it verifies, which shall be followed by ‘Test’. As a </w:t>
      </w:r>
      <w:r w:rsidR="00636BED">
        <w:lastRenderedPageBreak/>
        <w:t xml:space="preserve">result, the unit test for sendMessag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ServerMessage_ACK is called </w:t>
      </w:r>
      <w:proofErr w:type="spellStart"/>
      <w:r w:rsidR="00B455CD">
        <w:t>messageHandler_ServerMessage_ACKTest</w:t>
      </w:r>
      <w:proofErr w:type="spellEnd"/>
      <w:r w:rsidR="00B455CD">
        <w:t>.</w:t>
      </w:r>
    </w:p>
    <w:p w:rsidR="005C7C3F" w:rsidRDefault="00636BED" w:rsidP="0068662C">
      <w:pPr>
        <w:pStyle w:val="Bezodstpw"/>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Podtytu"/>
        <w:framePr w:wrap="auto" w:vAnchor="margin" w:yAlign="inline"/>
        <w:ind w:firstLine="0"/>
      </w:pPr>
      <w:r>
        <w:t>Fig.</w:t>
      </w:r>
      <w:r w:rsidR="004221D3">
        <w:t xml:space="preserve"> 7.7</w:t>
      </w:r>
      <w:r w:rsidR="00707324">
        <w:t xml:space="preserve">. The algorithm for an optimal test suite selection results – console output  for steps 14.-15. </w:t>
      </w:r>
    </w:p>
    <w:p w:rsidR="00DB3E6A" w:rsidRDefault="00DB3E6A" w:rsidP="00DB3E6A">
      <w:pPr>
        <w:pStyle w:val="Nagwek2"/>
        <w:rPr>
          <w:rFonts w:eastAsiaTheme="minorHAnsi"/>
          <w:lang w:eastAsia="en-US"/>
        </w:rPr>
      </w:pPr>
      <w:bookmarkStart w:id="113" w:name="_Toc524514529"/>
      <w:bookmarkStart w:id="114" w:name="_Toc524546878"/>
      <w:bookmarkStart w:id="115" w:name="_Toc524546920"/>
      <w:r>
        <w:rPr>
          <w:rFonts w:eastAsiaTheme="minorHAnsi"/>
          <w:lang w:eastAsia="en-US"/>
        </w:rPr>
        <w:t>7.3. Outputs of the proposed algorithm</w:t>
      </w:r>
      <w:bookmarkEnd w:id="113"/>
      <w:bookmarkEnd w:id="114"/>
      <w:bookmarkEnd w:id="115"/>
    </w:p>
    <w:p w:rsidR="005C7C3F" w:rsidRPr="007903F0" w:rsidRDefault="00DB3E6A" w:rsidP="007903F0">
      <w:pPr>
        <w:pStyle w:val="Bezodstpw"/>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ClientManager, sendMessage, </w:t>
      </w:r>
      <w:proofErr w:type="spellStart"/>
      <w:r w:rsidR="007903F0">
        <w:t>ComputeEngine_Runnable</w:t>
      </w:r>
      <w:proofErr w:type="spellEnd"/>
      <w:r w:rsidR="007903F0">
        <w:t xml:space="preserve"> and TCPclient methods between the code versions under analysis. In conclusion, comparing the code </w:t>
      </w:r>
      <w:r w:rsidR="00967DF5">
        <w:t>changes illustrated in figures 7.8</w:t>
      </w:r>
      <w:r w:rsidR="007903F0">
        <w:t xml:space="preserve">., </w:t>
      </w:r>
      <w:r w:rsidR="00967DF5">
        <w:t>7.9. and 7</w:t>
      </w:r>
      <w:r w:rsidR="007903F0">
        <w:t>.</w:t>
      </w:r>
      <w:r w:rsidR="00967DF5">
        <w:t>10.</w:t>
      </w:r>
      <w:r w:rsidR="007903F0">
        <w:t xml:space="preserve"> with the python script outputs presented in figures  </w:t>
      </w:r>
      <w:r w:rsidR="00967DF5">
        <w:t>7.4</w:t>
      </w:r>
      <w:r w:rsidR="007903F0">
        <w:t xml:space="preserve">., </w:t>
      </w:r>
      <w:r w:rsidR="00967DF5">
        <w:t>7</w:t>
      </w:r>
      <w:r w:rsidR="007903F0">
        <w:t>.</w:t>
      </w:r>
      <w:r w:rsidR="00967DF5">
        <w:t>5., 7.6</w:t>
      </w:r>
      <w:r w:rsidR="007903F0">
        <w:t xml:space="preserve">. and </w:t>
      </w:r>
      <w:r w:rsidR="00967DF5">
        <w:t>7.7</w:t>
      </w:r>
      <w:r w:rsidR="00F40A3B">
        <w:t>.</w:t>
      </w:r>
      <w:r w:rsidR="007903F0">
        <w:t xml:space="preserve"> </w:t>
      </w:r>
      <w:r w:rsidR="00F10C68">
        <w:t>and t</w:t>
      </w:r>
      <w:r w:rsidR="00967DF5">
        <w:t xml:space="preserve">he function headers in figures 7.1., 7.2. and </w:t>
      </w:r>
      <w:r w:rsidR="00F40A3B">
        <w:t>7</w:t>
      </w:r>
      <w:r w:rsidR="00F10C68">
        <w:t>.</w:t>
      </w:r>
      <w:r w:rsidR="00967DF5">
        <w:t>3.</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Podtytu"/>
        <w:framePr w:wrap="auto" w:vAnchor="margin" w:yAlign="inline"/>
        <w:ind w:firstLine="0"/>
      </w:pPr>
      <w:r>
        <w:t>Fig.</w:t>
      </w:r>
      <w:r w:rsidR="004221D3">
        <w:t xml:space="preserve"> 7.8</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Podtytu"/>
        <w:framePr w:wrap="auto" w:vAnchor="margin" w:yAlign="inline"/>
        <w:ind w:firstLine="0"/>
      </w:pPr>
      <w:r>
        <w:t>Fig.</w:t>
      </w:r>
      <w:r w:rsidR="004221D3">
        <w:t xml:space="preserve"> 7.9</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Podtytu"/>
        <w:framePr w:wrap="auto" w:vAnchor="margin" w:yAlign="inline"/>
        <w:spacing w:before="0"/>
        <w:ind w:firstLine="0"/>
      </w:pPr>
      <w:r>
        <w:t>Fig.</w:t>
      </w:r>
      <w:r w:rsidR="004221D3">
        <w:t xml:space="preserve"> 7</w:t>
      </w:r>
      <w:r w:rsidR="00FA08C7">
        <w:t>.</w:t>
      </w:r>
      <w:r w:rsidR="004221D3">
        <w:t>10.</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Nagwek1"/>
        <w:rPr>
          <w:rFonts w:eastAsiaTheme="minorHAnsi"/>
          <w:lang w:val="en-US" w:eastAsia="en-US"/>
        </w:rPr>
      </w:pPr>
      <w:bookmarkStart w:id="116" w:name="_Toc524514530"/>
      <w:bookmarkStart w:id="117" w:name="_Toc524546879"/>
      <w:bookmarkStart w:id="118" w:name="_Toc524546921"/>
      <w:r w:rsidRPr="00DA1ED1">
        <w:rPr>
          <w:rFonts w:eastAsiaTheme="minorHAnsi"/>
          <w:lang w:val="en-US" w:eastAsia="en-US"/>
        </w:rPr>
        <w:lastRenderedPageBreak/>
        <w:t>8. CI tool</w:t>
      </w:r>
      <w:bookmarkEnd w:id="116"/>
      <w:bookmarkEnd w:id="117"/>
      <w:bookmarkEnd w:id="118"/>
    </w:p>
    <w:p w:rsidR="00017EC8" w:rsidRDefault="00DA1ED1" w:rsidP="00017EC8">
      <w:pPr>
        <w:pStyle w:val="Bezodstpw"/>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Nagwek2"/>
      </w:pPr>
      <w:bookmarkStart w:id="119" w:name="_Toc524514531"/>
      <w:bookmarkStart w:id="120" w:name="_Toc524546880"/>
      <w:bookmarkStart w:id="121" w:name="_Toc524546922"/>
      <w:r>
        <w:t>8.1. Jenkins build jobs</w:t>
      </w:r>
      <w:bookmarkEnd w:id="119"/>
      <w:bookmarkEnd w:id="120"/>
      <w:bookmarkEnd w:id="121"/>
    </w:p>
    <w:p w:rsidR="00017EC8" w:rsidRPr="00017EC8" w:rsidRDefault="00017EC8" w:rsidP="00017EC8">
      <w:pPr>
        <w:pStyle w:val="Bezodstpw"/>
      </w:pPr>
      <w:r w:rsidRPr="00017EC8">
        <w:t>Build jobs</w:t>
      </w:r>
      <w:bookmarkStart w:id="122" w:name="ch02-jobcreate"/>
      <w:bookmarkEnd w:id="122"/>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Bezodstpw"/>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t>that comprises of the following steps:</w:t>
      </w:r>
    </w:p>
    <w:p w:rsidR="001539F2" w:rsidRDefault="001539F2" w:rsidP="001539F2">
      <w:pPr>
        <w:pStyle w:val="Bezodstpw"/>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Bezodstpw"/>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Bezodstpw"/>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Bezodstpw"/>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Bezodstpw"/>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Bezodstpw"/>
        <w:ind w:firstLine="0"/>
      </w:pPr>
      <w:r>
        <w:rPr>
          <w:noProof/>
          <w:lang w:val="pl-PL"/>
        </w:rPr>
        <w:drawing>
          <wp:inline distT="0" distB="0" distL="0" distR="0" wp14:anchorId="3B185FB6" wp14:editId="5C0107DA">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1638119"/>
                    </a:xfrm>
                    <a:prstGeom prst="rect">
                      <a:avLst/>
                    </a:prstGeom>
                  </pic:spPr>
                </pic:pic>
              </a:graphicData>
            </a:graphic>
          </wp:inline>
        </w:drawing>
      </w:r>
    </w:p>
    <w:p w:rsidR="00186EC4" w:rsidRDefault="007A0288" w:rsidP="00186EC4">
      <w:pPr>
        <w:pStyle w:val="Podtytu"/>
        <w:framePr w:wrap="auto" w:vAnchor="margin" w:yAlign="inline"/>
        <w:spacing w:before="0"/>
        <w:ind w:firstLine="0"/>
      </w:pPr>
      <w:r>
        <w:t>Fig.</w:t>
      </w:r>
      <w:r w:rsidR="00127081">
        <w:t xml:space="preserve"> 8</w:t>
      </w:r>
      <w:r w:rsidR="00186EC4">
        <w:t>.</w:t>
      </w:r>
      <w:r w:rsidR="00127081">
        <w:t>1.</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Bezodstpw"/>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555B32">
      <w:pPr>
        <w:pStyle w:val="Nagwek2"/>
      </w:pPr>
      <w:bookmarkStart w:id="123" w:name="_Toc524514532"/>
      <w:bookmarkStart w:id="124" w:name="_Toc524546881"/>
      <w:bookmarkStart w:id="125" w:name="_Toc524546923"/>
      <w:r>
        <w:t>8.2. Execution of tests in Jenkins</w:t>
      </w:r>
      <w:bookmarkEnd w:id="123"/>
      <w:bookmarkEnd w:id="124"/>
      <w:bookmarkEnd w:id="125"/>
    </w:p>
    <w:p w:rsidR="00D73A1E" w:rsidRDefault="00555B32" w:rsidP="00555B32">
      <w:pPr>
        <w:pStyle w:val="Bezodstpw"/>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Bezodstpw"/>
      </w:pPr>
      <w:r>
        <w:t xml:space="preserve">As illustrated in figure </w:t>
      </w:r>
      <w:r w:rsidR="00127081">
        <w:t>8</w:t>
      </w:r>
      <w:r>
        <w:t>.</w:t>
      </w:r>
      <w:r w:rsidR="00127081">
        <w:t>2.</w:t>
      </w:r>
      <w:r>
        <w:t xml:space="preserve"> Java project of the TCP server/client application is consistent with the default structure for a Java project in Maven. Generally, it is extremely beneficial to follow the default setup for every single feature defined in Maven. This approach leads to minimal amount of configuration and easy syntax of Maven commands. </w:t>
      </w:r>
    </w:p>
    <w:p w:rsidR="00186EC4" w:rsidRDefault="00186EC4" w:rsidP="00186EC4">
      <w:pPr>
        <w:pStyle w:val="Bezodstpw"/>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 xml:space="preserve">Petri </w:t>
      </w:r>
      <w:proofErr w:type="spellStart"/>
      <w:r w:rsidRPr="00634E4B">
        <w:t>Kainulainen</w:t>
      </w:r>
      <w:proofErr w:type="spellEnd"/>
      <w:r>
        <w:t xml:space="preserve"> and is available on his web page [12].</w:t>
      </w:r>
    </w:p>
    <w:p w:rsidR="00017EC8" w:rsidRDefault="00555B32" w:rsidP="00555B32">
      <w:pPr>
        <w:pStyle w:val="Bezodstpw"/>
        <w:ind w:firstLine="0"/>
        <w:jc w:val="center"/>
      </w:pPr>
      <w:r>
        <w:rPr>
          <w:noProof/>
          <w:lang w:val="pl-PL"/>
        </w:rPr>
        <w:lastRenderedPageBreak/>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2700" cy="2905125"/>
                    </a:xfrm>
                    <a:prstGeom prst="rect">
                      <a:avLst/>
                    </a:prstGeom>
                  </pic:spPr>
                </pic:pic>
              </a:graphicData>
            </a:graphic>
          </wp:inline>
        </w:drawing>
      </w:r>
      <w:r>
        <w:rPr>
          <w:noProof/>
          <w:lang w:val="pl-PL"/>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Podtytu"/>
        <w:framePr w:wrap="auto" w:vAnchor="margin" w:yAlign="inline"/>
        <w:spacing w:before="0"/>
        <w:ind w:firstLine="0"/>
      </w:pPr>
      <w:r>
        <w:t>Fig.</w:t>
      </w:r>
      <w:r w:rsidR="00D73A1E">
        <w:t xml:space="preserve"> </w:t>
      </w:r>
      <w:r w:rsidR="00127081">
        <w:t>8</w:t>
      </w:r>
      <w:r w:rsidR="000B462F">
        <w:t>.</w:t>
      </w:r>
      <w:r w:rsidR="00127081">
        <w:t>2.</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Bezodstpw"/>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Bezodstpw"/>
        <w:ind w:firstLine="0"/>
        <w:jc w:val="center"/>
      </w:pPr>
      <w:r>
        <w:rPr>
          <w:noProof/>
          <w:lang w:val="pl-PL"/>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Podtytu"/>
        <w:framePr w:wrap="auto" w:vAnchor="margin" w:yAlign="inline"/>
        <w:spacing w:before="0"/>
        <w:ind w:firstLine="0"/>
      </w:pPr>
      <w:r>
        <w:t>Fig.</w:t>
      </w:r>
      <w:r w:rsidR="00127081">
        <w:t xml:space="preserve"> 8</w:t>
      </w:r>
      <w:r w:rsidR="009B0AD2">
        <w:t>.</w:t>
      </w:r>
      <w:r w:rsidR="00127081">
        <w:t>3.</w:t>
      </w:r>
      <w:r w:rsidR="009B0AD2">
        <w:t xml:space="preserve"> </w:t>
      </w:r>
      <w:r w:rsidR="00A55755">
        <w:t>Definition of profiles</w:t>
      </w:r>
      <w:r w:rsidR="009B0AD2">
        <w:t xml:space="preserve"> in pom.xml. </w:t>
      </w:r>
    </w:p>
    <w:p w:rsidR="006A1B1C" w:rsidRDefault="00A55755" w:rsidP="006A1B1C">
      <w:pPr>
        <w:pStyle w:val="Bezodstpw"/>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Bezodstpw"/>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w:t>
      </w:r>
      <w:r w:rsidR="00127081">
        <w:t xml:space="preserve"> is defined as shown in figure 8</w:t>
      </w:r>
      <w:r w:rsidR="0097606F">
        <w:t>.</w:t>
      </w:r>
      <w:r w:rsidR="00127081">
        <w:t>4.</w:t>
      </w:r>
      <w:r w:rsidR="0097606F">
        <w:t xml:space="preserve">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Bezodstpw"/>
        <w:ind w:firstLine="0"/>
      </w:pPr>
      <w:r>
        <w:rPr>
          <w:noProof/>
          <w:lang w:val="pl-PL"/>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Podtytu"/>
        <w:framePr w:wrap="auto" w:vAnchor="margin" w:yAlign="inline"/>
        <w:spacing w:before="0"/>
        <w:ind w:firstLine="0"/>
      </w:pPr>
      <w:r>
        <w:t>Fig.</w:t>
      </w:r>
      <w:r w:rsidR="00127081">
        <w:t xml:space="preserve"> 8</w:t>
      </w:r>
      <w:r w:rsidR="0097606F">
        <w:t>.</w:t>
      </w:r>
      <w:r w:rsidR="00127081">
        <w:t>4.</w:t>
      </w:r>
      <w:r w:rsidR="0097606F">
        <w:t xml:space="preserve"> Configuration of Maven Surefire Plugin in updated_pom.xml to run an optimal test suite. </w:t>
      </w:r>
    </w:p>
    <w:p w:rsidR="0097606F" w:rsidRDefault="0097606F" w:rsidP="0097606F">
      <w:pPr>
        <w:pStyle w:val="Bezodstpw"/>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127081">
        <w:t>8</w:t>
      </w:r>
      <w:r>
        <w:t>.</w:t>
      </w:r>
      <w:r w:rsidR="00127081">
        <w:t>5.</w:t>
      </w:r>
    </w:p>
    <w:p w:rsidR="0097606F" w:rsidRDefault="0097606F" w:rsidP="000B462F">
      <w:pPr>
        <w:pStyle w:val="Bezodstpw"/>
        <w:ind w:firstLine="0"/>
        <w:jc w:val="center"/>
      </w:pPr>
    </w:p>
    <w:p w:rsidR="000B462F" w:rsidRDefault="000B462F" w:rsidP="00E91EE2">
      <w:pPr>
        <w:pStyle w:val="Bezodstpw"/>
        <w:jc w:val="center"/>
      </w:pPr>
      <w:r>
        <w:rPr>
          <w:noProof/>
          <w:lang w:val="pl-PL"/>
        </w:rPr>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Podtytu"/>
        <w:framePr w:wrap="auto" w:vAnchor="margin" w:yAlign="inline"/>
        <w:spacing w:before="0"/>
        <w:ind w:firstLine="0"/>
      </w:pPr>
      <w:r>
        <w:t>Fig.</w:t>
      </w:r>
      <w:r w:rsidR="00E91EE2">
        <w:t xml:space="preserve"> </w:t>
      </w:r>
      <w:r w:rsidR="00127081">
        <w:t>8</w:t>
      </w:r>
      <w:r w:rsidR="00E91EE2">
        <w:t>.</w:t>
      </w:r>
      <w:r w:rsidR="00127081">
        <w:t>5.</w:t>
      </w:r>
      <w:r w:rsidR="00E91EE2">
        <w:t xml:space="preserve"> Configuration of Maven Failsafe Plugin in pom.xml to run integration sanity check. </w:t>
      </w:r>
    </w:p>
    <w:p w:rsidR="00E34BDD" w:rsidRDefault="00E91EE2" w:rsidP="00E91EE2">
      <w:pPr>
        <w:pStyle w:val="Bezodstpw"/>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Bezodstpw"/>
      </w:pPr>
      <w:r>
        <w:t>A unit test requires the code to be compiled, but</w:t>
      </w:r>
      <w:r w:rsidR="00127081">
        <w:t xml:space="preserve"> not packaged, hence in figure </w:t>
      </w:r>
      <w:r>
        <w:t>8</w:t>
      </w:r>
      <w:r w:rsidR="00127081">
        <w:t>.4</w:t>
      </w:r>
      <w:r>
        <w:t xml:space="preserve">.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rsidR="00A60244">
        <w:t>figure 8.3</w:t>
      </w:r>
      <w:r>
        <w:t>. Verify goal means to run any checks on results of integration tests to ensure quality criteria are met [13].</w:t>
      </w:r>
    </w:p>
    <w:p w:rsidR="00E91EE2" w:rsidRDefault="00E91EE2" w:rsidP="00E91EE2">
      <w:pPr>
        <w:pStyle w:val="Bezodstpw"/>
      </w:pPr>
    </w:p>
    <w:p w:rsidR="00E91EE2" w:rsidRPr="00E91EE2" w:rsidRDefault="00E34BDD" w:rsidP="00E34BDD">
      <w:pPr>
        <w:pStyle w:val="Bezodstpw"/>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D91EB8">
      <w:pPr>
        <w:pStyle w:val="Nagwek2"/>
      </w:pPr>
      <w:bookmarkStart w:id="126" w:name="_Toc524514533"/>
      <w:bookmarkStart w:id="127" w:name="_Toc524546882"/>
      <w:bookmarkStart w:id="128" w:name="_Toc524546924"/>
      <w:r>
        <w:lastRenderedPageBreak/>
        <w:t>8.3. CI tool successful run</w:t>
      </w:r>
      <w:r w:rsidR="00E33223">
        <w:t xml:space="preserve"> for stable software</w:t>
      </w:r>
      <w:bookmarkEnd w:id="126"/>
      <w:bookmarkEnd w:id="127"/>
      <w:bookmarkEnd w:id="128"/>
    </w:p>
    <w:p w:rsidR="00076AB0" w:rsidRDefault="00D91EB8" w:rsidP="00076AB0">
      <w:pPr>
        <w:pStyle w:val="Bezodstpw"/>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076AB0">
        <w:t xml:space="preserve">can be uniquely identify by its commit ID: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Bezodstpw"/>
      </w:pPr>
      <w:r>
        <w:t>Basically, the changes made to the code by the commit under analysis have been already discussed in chapter 7. The chang</w:t>
      </w:r>
      <w:r w:rsidR="00A60244">
        <w:t>es are highlighted in figures 7.8., 7.9. and 7.10</w:t>
      </w:r>
      <w:r>
        <w:t>., while an optimal test suite for these c</w:t>
      </w:r>
      <w:r w:rsidR="00A60244">
        <w:t>hanges is presented in figure 7.7</w:t>
      </w:r>
      <w:r>
        <w:t xml:space="preserve">.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for project build con</w:t>
      </w:r>
      <w:r w:rsidR="00A60244">
        <w:t>figuration is shown in figure 8.4</w:t>
      </w:r>
      <w:r w:rsidR="003D5371">
        <w:t xml:space="preserve">. </w:t>
      </w:r>
    </w:p>
    <w:p w:rsidR="006F498B" w:rsidRDefault="001F4D80" w:rsidP="00110BD1">
      <w:pPr>
        <w:spacing w:line="360" w:lineRule="auto"/>
        <w:ind w:firstLine="0"/>
        <w:jc w:val="left"/>
        <w:rPr>
          <w:rFonts w:eastAsiaTheme="minorHAnsi" w:cstheme="majorBidi"/>
          <w:b/>
          <w:bCs/>
          <w:sz w:val="32"/>
          <w:szCs w:val="28"/>
          <w:lang w:val="en-GB" w:eastAsia="en-US"/>
        </w:rPr>
      </w:pPr>
      <w:r>
        <w:rPr>
          <w:noProof/>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1082914"/>
                    </a:xfrm>
                    <a:prstGeom prst="rect">
                      <a:avLst/>
                    </a:prstGeom>
                  </pic:spPr>
                </pic:pic>
              </a:graphicData>
            </a:graphic>
          </wp:inline>
        </w:drawing>
      </w:r>
    </w:p>
    <w:p w:rsidR="00722A18" w:rsidRPr="00FA08C7" w:rsidRDefault="00127081" w:rsidP="00722A18">
      <w:pPr>
        <w:pStyle w:val="Podtytu"/>
        <w:framePr w:wrap="auto" w:vAnchor="margin" w:yAlign="inline"/>
        <w:spacing w:before="0"/>
        <w:ind w:firstLine="0"/>
      </w:pPr>
      <w:r>
        <w:t>Fig. 8</w:t>
      </w:r>
      <w:r w:rsidR="00722A18">
        <w:t>.</w:t>
      </w:r>
      <w:r>
        <w:t>6.</w:t>
      </w:r>
      <w:r w:rsidR="00722A18">
        <w:t xml:space="preserve"> Successful execution of </w:t>
      </w:r>
      <w:r w:rsidR="00110BD1">
        <w:t xml:space="preserve">a </w:t>
      </w:r>
      <w:r w:rsidR="00722A18">
        <w:t xml:space="preserve">Jenkins pipeline: </w:t>
      </w:r>
      <w:r w:rsidR="00110BD1">
        <w:t xml:space="preserve">#22 </w:t>
      </w:r>
      <w:r w:rsidR="00722A18" w:rsidRPr="00D91EB8">
        <w:t>CI_tool_build_pipeline</w:t>
      </w:r>
      <w:r w:rsidR="00722A18">
        <w:t>.</w:t>
      </w:r>
    </w:p>
    <w:p w:rsidR="00722A18" w:rsidRPr="00722A18" w:rsidRDefault="00722A18" w:rsidP="00722A18">
      <w:pPr>
        <w:pStyle w:val="Bezodstpw"/>
        <w:rPr>
          <w:rFonts w:eastAsiaTheme="minorHAnsi"/>
        </w:rPr>
      </w:pPr>
      <w:r>
        <w:t xml:space="preserve">In figure </w:t>
      </w:r>
      <w:r w:rsidR="00127081">
        <w:t>8</w:t>
      </w:r>
      <w:r>
        <w:t>.</w:t>
      </w:r>
      <w:r w:rsidR="00127081">
        <w:t>6.</w:t>
      </w:r>
      <w:r>
        <w:t xml:space="preserve"> there is GUI of the Jenkins build pipeline view. Jenkins web interface provides detailed information about each of the jobs that have been executed during </w:t>
      </w:r>
      <w:r w:rsidRPr="00D91EB8">
        <w:t>CI_tool_build_pipeline</w:t>
      </w:r>
      <w:r>
        <w:t xml:space="preserve">. The jobs can uniquely identified by its number. In the below figures there are </w:t>
      </w:r>
      <w:r w:rsidR="00110BD1">
        <w:t xml:space="preserve">snippets from </w:t>
      </w:r>
      <w:r>
        <w:t>console output</w:t>
      </w:r>
      <w:r w:rsidR="00110BD1">
        <w:t xml:space="preserve"> that contain the results </w:t>
      </w:r>
      <w:r>
        <w:t xml:space="preserve">of execution </w:t>
      </w:r>
      <w:r w:rsidR="00110BD1">
        <w:t xml:space="preserve">of the following Jenkins jobs: #10 </w:t>
      </w:r>
      <w:r w:rsidR="00110BD1" w:rsidRPr="001539F2">
        <w:t>CI_tool_run_python_script_to_select_optimal_test_suite</w:t>
      </w:r>
      <w:r w:rsidR="00110BD1">
        <w:t xml:space="preserve">, #16 </w:t>
      </w:r>
      <w:r w:rsidR="00110BD1" w:rsidRPr="001539F2">
        <w:t>CI_tool_run_optimal_test_suite</w:t>
      </w:r>
      <w:r w:rsidR="00110BD1">
        <w:t xml:space="preserve">, #11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rPr>
        <w:drawing>
          <wp:inline distT="0" distB="0" distL="0" distR="0" wp14:anchorId="273973D9" wp14:editId="621E1329">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95544" cy="2999232"/>
                    </a:xfrm>
                    <a:prstGeom prst="rect">
                      <a:avLst/>
                    </a:prstGeom>
                  </pic:spPr>
                </pic:pic>
              </a:graphicData>
            </a:graphic>
          </wp:inline>
        </w:drawing>
      </w:r>
    </w:p>
    <w:p w:rsidR="00110BD1" w:rsidRPr="00110BD1" w:rsidRDefault="00127081" w:rsidP="00110BD1">
      <w:pPr>
        <w:pStyle w:val="Podtytu"/>
        <w:framePr w:wrap="auto" w:vAnchor="margin" w:yAlign="inline"/>
        <w:spacing w:before="0"/>
        <w:ind w:firstLine="0"/>
      </w:pPr>
      <w:r>
        <w:t>Fig. 8</w:t>
      </w:r>
      <w:r w:rsidR="00110BD1">
        <w:t>.</w:t>
      </w:r>
      <w:r>
        <w:t>7.</w:t>
      </w:r>
      <w:r w:rsidR="00110BD1">
        <w:t xml:space="preserve"> Successful execution of Jenkins job: #10 </w:t>
      </w:r>
      <w:r w:rsidR="00110BD1" w:rsidRPr="001539F2">
        <w:t>CI_tool_run_python_script_to_select_optimal_test_suite</w:t>
      </w:r>
      <w:r w:rsidR="00110BD1">
        <w:t>.</w:t>
      </w:r>
    </w:p>
    <w:p w:rsidR="006B6BBB" w:rsidRDefault="006B6BBB" w:rsidP="00110BD1">
      <w:pPr>
        <w:spacing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29E98083" wp14:editId="7DF3DD87">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3701415"/>
                    </a:xfrm>
                    <a:prstGeom prst="rect">
                      <a:avLst/>
                    </a:prstGeom>
                  </pic:spPr>
                </pic:pic>
              </a:graphicData>
            </a:graphic>
          </wp:inline>
        </w:drawing>
      </w:r>
    </w:p>
    <w:p w:rsidR="00110BD1" w:rsidRPr="00110BD1" w:rsidRDefault="00127081" w:rsidP="00110BD1">
      <w:pPr>
        <w:pStyle w:val="Podtytu"/>
        <w:framePr w:wrap="auto" w:vAnchor="margin" w:yAlign="inline"/>
        <w:spacing w:before="0"/>
        <w:ind w:firstLine="0"/>
      </w:pPr>
      <w:r>
        <w:t>Fig. 8</w:t>
      </w:r>
      <w:r w:rsidR="00110BD1">
        <w:t>.</w:t>
      </w:r>
      <w:r>
        <w:t>8.</w:t>
      </w:r>
      <w:r w:rsidR="00110BD1">
        <w:t xml:space="preserve"> Successful execution of a Jenkins job: #16 </w:t>
      </w:r>
      <w:r w:rsidR="00110BD1" w:rsidRPr="001539F2">
        <w:t>CI_tool_run_optimal_test_suite</w:t>
      </w:r>
      <w:r w:rsidR="00110BD1">
        <w:t>.</w:t>
      </w:r>
    </w:p>
    <w:p w:rsidR="00186EC4" w:rsidRDefault="00186EC4" w:rsidP="00110BD1">
      <w:pPr>
        <w:spacing w:line="276" w:lineRule="auto"/>
        <w:ind w:firstLine="0"/>
        <w:jc w:val="left"/>
        <w:rPr>
          <w:rFonts w:eastAsiaTheme="minorHAnsi" w:cstheme="majorBidi"/>
          <w:b/>
          <w:bCs/>
          <w:sz w:val="32"/>
          <w:szCs w:val="28"/>
          <w:lang w:val="en-GB" w:eastAsia="en-US"/>
        </w:rPr>
      </w:pPr>
      <w:r>
        <w:rPr>
          <w:noProof/>
        </w:rPr>
        <w:drawing>
          <wp:inline distT="0" distB="0" distL="0" distR="0" wp14:anchorId="516EF1B1" wp14:editId="4C0EDEF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2838626"/>
                    </a:xfrm>
                    <a:prstGeom prst="rect">
                      <a:avLst/>
                    </a:prstGeom>
                  </pic:spPr>
                </pic:pic>
              </a:graphicData>
            </a:graphic>
          </wp:inline>
        </w:drawing>
      </w:r>
    </w:p>
    <w:p w:rsidR="00186EC4" w:rsidRPr="00110BD1" w:rsidRDefault="00127081" w:rsidP="00110BD1">
      <w:pPr>
        <w:pStyle w:val="Podtytu"/>
        <w:framePr w:wrap="auto" w:vAnchor="margin" w:yAlign="inline"/>
        <w:spacing w:before="0"/>
        <w:ind w:firstLine="0"/>
      </w:pPr>
      <w:r>
        <w:t>Fig. 8</w:t>
      </w:r>
      <w:r w:rsidR="00110BD1">
        <w:t>.</w:t>
      </w:r>
      <w:r>
        <w:t>9.</w:t>
      </w:r>
      <w:r w:rsidR="00110BD1">
        <w:t xml:space="preserve"> Successful execution of a Jenkins job: #11 </w:t>
      </w:r>
      <w:r w:rsidR="00110BD1" w:rsidRPr="001539F2">
        <w:t>CI_tool_run_integration_sanity_test</w:t>
      </w:r>
      <w:r w:rsidR="00110BD1">
        <w:t>.</w:t>
      </w:r>
    </w:p>
    <w:p w:rsidR="00515913" w:rsidRDefault="00515913" w:rsidP="00110BD1">
      <w:pPr>
        <w:spacing w:line="360" w:lineRule="auto"/>
        <w:ind w:firstLine="0"/>
        <w:jc w:val="left"/>
        <w:rPr>
          <w:rFonts w:eastAsiaTheme="minorHAnsi" w:cstheme="majorBidi"/>
          <w:b/>
          <w:bCs/>
          <w:sz w:val="32"/>
          <w:szCs w:val="28"/>
          <w:lang w:val="en-GB" w:eastAsia="en-US"/>
        </w:rPr>
      </w:pPr>
      <w:r>
        <w:rPr>
          <w:noProof/>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958885"/>
                    </a:xfrm>
                    <a:prstGeom prst="rect">
                      <a:avLst/>
                    </a:prstGeom>
                  </pic:spPr>
                </pic:pic>
              </a:graphicData>
            </a:graphic>
          </wp:inline>
        </w:drawing>
      </w:r>
    </w:p>
    <w:p w:rsidR="002E480D" w:rsidRPr="00FA08C7" w:rsidRDefault="00127081" w:rsidP="002E480D">
      <w:pPr>
        <w:pStyle w:val="Podtytu"/>
        <w:framePr w:wrap="auto" w:vAnchor="margin" w:yAlign="inline"/>
        <w:spacing w:before="0"/>
        <w:ind w:firstLine="0"/>
      </w:pPr>
      <w:r>
        <w:t>Fig. 8</w:t>
      </w:r>
      <w:r w:rsidR="002E480D">
        <w:t>.</w:t>
      </w:r>
      <w:r>
        <w:t>10.</w:t>
      </w:r>
      <w:r w:rsidR="002E480D">
        <w:t xml:space="preserve"> Code merged to the production branch after successful execution of Jenkins pipeline: </w:t>
      </w:r>
      <w:r w:rsidR="000418AA">
        <w:br/>
      </w:r>
      <w:r w:rsidR="002E480D">
        <w:t xml:space="preserve">#22 </w:t>
      </w:r>
      <w:r w:rsidR="002E480D" w:rsidRPr="00D91EB8">
        <w:t>CI_tool_build_pipeline</w:t>
      </w:r>
      <w:r w:rsidR="002E480D">
        <w:t>.</w:t>
      </w:r>
    </w:p>
    <w:p w:rsidR="00110BD1" w:rsidRPr="00110BD1" w:rsidRDefault="00110BD1" w:rsidP="00110BD1">
      <w:pPr>
        <w:pStyle w:val="Podtytu"/>
        <w:framePr w:wrap="auto" w:vAnchor="margin" w:yAlign="inline"/>
        <w:spacing w:before="0"/>
        <w:ind w:firstLine="0"/>
      </w:pPr>
    </w:p>
    <w:p w:rsidR="00D219AB" w:rsidRDefault="00D219AB" w:rsidP="00D219AB">
      <w:pPr>
        <w:pStyle w:val="Bezodstpw"/>
        <w:rPr>
          <w:rFonts w:eastAsiaTheme="minorHAnsi"/>
          <w:lang w:eastAsia="en-US"/>
        </w:rPr>
      </w:pPr>
      <w:r>
        <w:rPr>
          <w:rFonts w:eastAsiaTheme="minorHAnsi"/>
          <w:lang w:eastAsia="en-US"/>
        </w:rPr>
        <w:lastRenderedPageBreak/>
        <w:t xml:space="preserve">It can be observed that in figure </w:t>
      </w:r>
      <w:r w:rsidR="00127081">
        <w:rPr>
          <w:rFonts w:eastAsiaTheme="minorHAnsi"/>
          <w:lang w:eastAsia="en-US"/>
        </w:rPr>
        <w:t>8.7.</w:t>
      </w:r>
      <w:r>
        <w:rPr>
          <w:rFonts w:eastAsiaTheme="minorHAnsi"/>
          <w:lang w:eastAsia="en-US"/>
        </w:rPr>
        <w:t xml:space="preserve">. there are exactly the same results as in figure </w:t>
      </w:r>
      <w:r w:rsidR="00127081">
        <w:rPr>
          <w:rFonts w:eastAsiaTheme="minorHAnsi"/>
          <w:lang w:eastAsia="en-US"/>
        </w:rPr>
        <w:t>7.7</w:t>
      </w:r>
      <w:r>
        <w:rPr>
          <w:rFonts w:eastAsiaTheme="minorHAnsi"/>
          <w:lang w:eastAsia="en-US"/>
        </w:rPr>
        <w:t>. Sim</w:t>
      </w:r>
      <w:r w:rsidR="00127081">
        <w:rPr>
          <w:rFonts w:eastAsiaTheme="minorHAnsi"/>
          <w:lang w:eastAsia="en-US"/>
        </w:rPr>
        <w:t>ilarly, the results in figure 8.9</w:t>
      </w:r>
      <w:r>
        <w:rPr>
          <w:rFonts w:eastAsiaTheme="minorHAnsi"/>
          <w:lang w:eastAsia="en-US"/>
        </w:rPr>
        <w:t>. are i</w:t>
      </w:r>
      <w:r w:rsidR="00127081">
        <w:rPr>
          <w:rFonts w:eastAsiaTheme="minorHAnsi"/>
          <w:lang w:eastAsia="en-US"/>
        </w:rPr>
        <w:t>dentical to the ones in figure 6</w:t>
      </w:r>
      <w:r>
        <w:rPr>
          <w:rFonts w:eastAsiaTheme="minorHAnsi"/>
          <w:lang w:eastAsia="en-US"/>
        </w:rPr>
        <w:t>.</w:t>
      </w:r>
      <w:r w:rsidR="00127081">
        <w:rPr>
          <w:rFonts w:eastAsiaTheme="minorHAnsi"/>
          <w:lang w:eastAsia="en-US"/>
        </w:rPr>
        <w:t>7.</w:t>
      </w:r>
      <w:r>
        <w:rPr>
          <w:rFonts w:eastAsiaTheme="minorHAnsi"/>
          <w:lang w:eastAsia="en-US"/>
        </w:rPr>
        <w:t xml:space="preserve"> The python script has created a list of 14 test 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sidR="00127081">
        <w:rPr>
          <w:rFonts w:eastAsiaTheme="minorHAnsi"/>
          <w:lang w:eastAsia="en-US"/>
        </w:rPr>
        <w:t>. Figure 8</w:t>
      </w:r>
      <w:r>
        <w:rPr>
          <w:rFonts w:eastAsiaTheme="minorHAnsi"/>
          <w:lang w:eastAsia="en-US"/>
        </w:rPr>
        <w:t>.</w:t>
      </w:r>
      <w:r w:rsidR="00127081">
        <w:rPr>
          <w:rFonts w:eastAsiaTheme="minorHAnsi"/>
          <w:lang w:eastAsia="en-US"/>
        </w:rPr>
        <w:t>8.</w:t>
      </w:r>
      <w:r>
        <w:rPr>
          <w:rFonts w:eastAsiaTheme="minorHAnsi"/>
          <w:lang w:eastAsia="en-US"/>
        </w:rPr>
        <w:t xml:space="preserve">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Bezodstpw"/>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post build action would result in merging the code, which have been successfully built and tested by the process defined in Jenkins, to t</w:t>
      </w:r>
      <w:r w:rsidR="00127081">
        <w:rPr>
          <w:rFonts w:eastAsiaTheme="minorHAnsi"/>
          <w:lang w:eastAsia="en-US"/>
        </w:rPr>
        <w:t>he production branch. Figure 8.10.</w:t>
      </w:r>
      <w:r>
        <w:rPr>
          <w:rFonts w:eastAsiaTheme="minorHAnsi"/>
          <w:lang w:eastAsia="en-US"/>
        </w:rPr>
        <w:t xml:space="preserve"> shows the production branch on the github server. The last commit merged to the production branch is the commit containing the code changes </w:t>
      </w:r>
      <w:r>
        <w:t xml:space="preserve">that have triggered #22 </w:t>
      </w:r>
      <w:r w:rsidRPr="001539F2">
        <w:t>CI_tool_build_trigger_job</w:t>
      </w:r>
      <w:r>
        <w:t xml:space="preserve"> and resulted in </w:t>
      </w:r>
      <w:r w:rsidRPr="00087E90">
        <w:t>successful execution of #22 CI_tool_build_pipeline.</w:t>
      </w:r>
      <w:r w:rsidR="00772DA1">
        <w:t xml:space="preserve"> </w:t>
      </w:r>
    </w:p>
    <w:p w:rsidR="00C06D10" w:rsidRDefault="00772DA1" w:rsidP="00772DA1">
      <w:pPr>
        <w:pStyle w:val="Nagwek2"/>
      </w:pPr>
      <w:bookmarkStart w:id="129" w:name="_Toc524514534"/>
      <w:bookmarkStart w:id="130" w:name="_Toc524546883"/>
      <w:bookmarkStart w:id="131" w:name="_Toc524546925"/>
      <w:r>
        <w:t>8.4. CI tool unsuccessful run</w:t>
      </w:r>
      <w:r w:rsidR="00E33223" w:rsidRPr="00E33223">
        <w:t xml:space="preserve"> </w:t>
      </w:r>
      <w:r w:rsidR="00E33223">
        <w:t>for malfunctioning software</w:t>
      </w:r>
      <w:bookmarkEnd w:id="129"/>
      <w:bookmarkEnd w:id="130"/>
      <w:bookmarkEnd w:id="131"/>
    </w:p>
    <w:p w:rsidR="00772DA1" w:rsidRPr="00FF01C9" w:rsidRDefault="00772DA1" w:rsidP="00FF01C9">
      <w:pPr>
        <w:pStyle w:val="Bezodstpw"/>
      </w:pPr>
      <w:r>
        <w:rPr>
          <w:rFonts w:eastAsiaTheme="minorHAnsi"/>
        </w:rPr>
        <w:t xml:space="preserve">The purpose of including an </w:t>
      </w:r>
      <w:r w:rsidRPr="00772DA1">
        <w:t xml:space="preserve">unsuccessful </w:t>
      </w:r>
      <w:r>
        <w:t xml:space="preserve">execution of the CI tool is to visualize that an optimal test suite is able to detect as many defects in the code as the entire test suite detects. In this paragraph the commit 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 xml:space="preserve">The changes that have introduced some bugs to the code are presented in figure </w:t>
      </w:r>
      <w:r w:rsidR="003C48CE">
        <w:t>8</w:t>
      </w:r>
      <w:r w:rsidR="00FF01C9">
        <w:t>.</w:t>
      </w:r>
      <w:r w:rsidR="003C48CE">
        <w:t>11.</w:t>
      </w:r>
    </w:p>
    <w:p w:rsidR="00C06D10" w:rsidRDefault="00216A01" w:rsidP="00FF01C9">
      <w:pPr>
        <w:spacing w:line="276" w:lineRule="auto"/>
        <w:ind w:firstLine="0"/>
        <w:jc w:val="left"/>
        <w:rPr>
          <w:rFonts w:eastAsiaTheme="minorHAnsi" w:cstheme="majorBidi"/>
          <w:b/>
          <w:bCs/>
          <w:sz w:val="32"/>
          <w:szCs w:val="28"/>
          <w:lang w:val="en-GB" w:eastAsia="en-US"/>
        </w:rPr>
      </w:pPr>
      <w:r>
        <w:rPr>
          <w:noProof/>
        </w:rPr>
        <w:drawing>
          <wp:inline distT="0" distB="0" distL="0" distR="0" wp14:anchorId="5F2FF691" wp14:editId="7E8502E8">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502910" cy="1660936"/>
                    </a:xfrm>
                    <a:prstGeom prst="rect">
                      <a:avLst/>
                    </a:prstGeom>
                  </pic:spPr>
                </pic:pic>
              </a:graphicData>
            </a:graphic>
          </wp:inline>
        </w:drawing>
      </w:r>
    </w:p>
    <w:p w:rsidR="00FF01C9" w:rsidRPr="00FF01C9" w:rsidRDefault="003C48CE" w:rsidP="00FF01C9">
      <w:pPr>
        <w:pStyle w:val="Podtytu"/>
        <w:framePr w:wrap="auto" w:vAnchor="margin" w:yAlign="inline"/>
        <w:spacing w:before="0"/>
        <w:ind w:firstLine="0"/>
      </w:pPr>
      <w:r>
        <w:t>Fig. 8.11</w:t>
      </w:r>
      <w:r w:rsidR="00FF01C9">
        <w:t>. Github side-by-side diff for the malfunctioning code in the commit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rPr>
        <w:drawing>
          <wp:inline distT="0" distB="0" distL="0" distR="0">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3C48CE" w:rsidP="00FF01C9">
      <w:pPr>
        <w:pStyle w:val="Podtytu"/>
        <w:framePr w:wrap="auto" w:vAnchor="margin" w:yAlign="inline"/>
        <w:spacing w:before="0"/>
        <w:ind w:firstLine="0"/>
      </w:pPr>
      <w:r>
        <w:t>Fig. 8.12</w:t>
      </w:r>
      <w:r w:rsidR="00FF01C9">
        <w:t xml:space="preserve">. Unsuccessful execution of a Jenkins pipeline: #42 </w:t>
      </w:r>
      <w:r w:rsidR="00FF01C9" w:rsidRPr="00D91EB8">
        <w:t>CI_tool_build_pipeline</w:t>
      </w:r>
      <w:r w:rsidR="00FF01C9">
        <w:t>.</w:t>
      </w:r>
    </w:p>
    <w:p w:rsidR="000249AD" w:rsidRDefault="00216A01" w:rsidP="00FF01C9">
      <w:pPr>
        <w:spacing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46221989" wp14:editId="649477A9">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846232"/>
                    </a:xfrm>
                    <a:prstGeom prst="rect">
                      <a:avLst/>
                    </a:prstGeom>
                  </pic:spPr>
                </pic:pic>
              </a:graphicData>
            </a:graphic>
          </wp:inline>
        </w:drawing>
      </w:r>
    </w:p>
    <w:p w:rsidR="00FF01C9" w:rsidRPr="00FF01C9" w:rsidRDefault="003C48CE" w:rsidP="00FF01C9">
      <w:pPr>
        <w:pStyle w:val="Podtytu"/>
        <w:framePr w:wrap="auto" w:vAnchor="margin" w:yAlign="inline"/>
        <w:spacing w:before="0"/>
        <w:ind w:firstLine="0"/>
      </w:pPr>
      <w:r>
        <w:t>Fig. 8</w:t>
      </w:r>
      <w:r w:rsidR="00FF01C9">
        <w:t>.</w:t>
      </w:r>
      <w:r>
        <w:t>13</w:t>
      </w:r>
      <w:r w:rsidR="00FF01C9">
        <w:t xml:space="preserve"> An optimal test suite for malfunctioning software selected in a Jenkins job:</w:t>
      </w:r>
      <w:r w:rsidR="000418AA">
        <w:br/>
      </w:r>
      <w:r w:rsidR="00FF01C9">
        <w:t xml:space="preserve"> #29 </w:t>
      </w:r>
      <w:r w:rsidR="00FF01C9" w:rsidRPr="001539F2">
        <w:t>CI_tool_run_python_script_to_select_optimal_test_suite</w:t>
      </w:r>
      <w:r w:rsidR="00FF01C9">
        <w:t>.</w:t>
      </w:r>
    </w:p>
    <w:p w:rsidR="00216A01" w:rsidRDefault="00216A01" w:rsidP="00FF01C9">
      <w:pPr>
        <w:spacing w:line="276" w:lineRule="auto"/>
        <w:ind w:firstLine="0"/>
        <w:jc w:val="left"/>
        <w:rPr>
          <w:rFonts w:eastAsiaTheme="minorHAnsi" w:cstheme="majorBidi"/>
          <w:b/>
          <w:bCs/>
          <w:sz w:val="32"/>
          <w:szCs w:val="28"/>
          <w:lang w:val="en-GB" w:eastAsia="en-US"/>
        </w:rPr>
      </w:pPr>
      <w:r>
        <w:rPr>
          <w:noProof/>
        </w:rPr>
        <w:drawing>
          <wp:inline distT="0" distB="0" distL="0" distR="0" wp14:anchorId="6217DDC6" wp14:editId="1E806911">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753210"/>
                    </a:xfrm>
                    <a:prstGeom prst="rect">
                      <a:avLst/>
                    </a:prstGeom>
                  </pic:spPr>
                </pic:pic>
              </a:graphicData>
            </a:graphic>
          </wp:inline>
        </w:drawing>
      </w:r>
    </w:p>
    <w:p w:rsidR="00FF01C9" w:rsidRPr="00FF01C9" w:rsidRDefault="003C48CE" w:rsidP="00FF01C9">
      <w:pPr>
        <w:pStyle w:val="Podtytu"/>
        <w:framePr w:wrap="auto" w:vAnchor="margin" w:yAlign="inline"/>
        <w:spacing w:before="0"/>
        <w:ind w:firstLine="0"/>
      </w:pPr>
      <w:r>
        <w:t>Fig. 8</w:t>
      </w:r>
      <w:r w:rsidR="00FF01C9">
        <w:t>.</w:t>
      </w:r>
      <w:r>
        <w:t>14.</w:t>
      </w:r>
      <w:r w:rsidR="00FF01C9">
        <w:t xml:space="preserve"> Unsuccessful execution of a Jenkins job for malfunctioning software:</w:t>
      </w:r>
      <w:r w:rsidR="000418AA">
        <w:br/>
      </w:r>
      <w:r w:rsidR="00FF01C9">
        <w:t xml:space="preserve"> #36 </w:t>
      </w:r>
      <w:r w:rsidR="00FF01C9" w:rsidRPr="001539F2">
        <w:t>CI_tool_run_optimal_test_suite</w:t>
      </w:r>
      <w:r w:rsidR="00FF01C9">
        <w:t>.</w:t>
      </w:r>
    </w:p>
    <w:p w:rsidR="00FF01C9" w:rsidRDefault="00FF01C9" w:rsidP="00741D7C">
      <w:pPr>
        <w:pStyle w:val="Bezodstpw"/>
        <w:rPr>
          <w:rFonts w:eastAsiaTheme="minorHAnsi"/>
          <w:lang w:eastAsia="en-US"/>
        </w:rPr>
      </w:pPr>
      <w:r>
        <w:rPr>
          <w:rFonts w:eastAsiaTheme="minorHAnsi"/>
          <w:lang w:eastAsia="en-US"/>
        </w:rPr>
        <w:t>The python script has created a list of 7 test cases that verify the code that could have been affected by th</w:t>
      </w:r>
      <w:r w:rsidR="003C48CE">
        <w:rPr>
          <w:rFonts w:eastAsiaTheme="minorHAnsi"/>
          <w:lang w:eastAsia="en-US"/>
        </w:rPr>
        <w:t>e changes presented in figure 8.11</w:t>
      </w:r>
      <w:r>
        <w:rPr>
          <w:rFonts w:eastAsiaTheme="minorHAnsi"/>
          <w:lang w:eastAsia="en-US"/>
        </w:rPr>
        <w:t>. These 7 test cases have 34</w:t>
      </w:r>
      <w:r w:rsidR="003C48CE">
        <w:rPr>
          <w:rFonts w:eastAsiaTheme="minorHAnsi"/>
          <w:lang w:eastAsia="en-US"/>
        </w:rPr>
        <w:t xml:space="preserve"> test runs in overall. Figure 8.13</w:t>
      </w:r>
      <w:r>
        <w:rPr>
          <w:rFonts w:eastAsiaTheme="minorHAnsi"/>
          <w:lang w:eastAsia="en-US"/>
        </w:rPr>
        <w:t xml:space="preserve">. contains console output of the Jenkins Job that selected the test cases to be </w:t>
      </w:r>
      <w:r w:rsidR="00741D7C">
        <w:rPr>
          <w:rFonts w:eastAsiaTheme="minorHAnsi"/>
          <w:lang w:eastAsia="en-US"/>
        </w:rPr>
        <w:t>run</w:t>
      </w:r>
      <w:r w:rsidR="003C48CE">
        <w:rPr>
          <w:rFonts w:eastAsiaTheme="minorHAnsi"/>
          <w:lang w:eastAsia="en-US"/>
        </w:rPr>
        <w:t>. Figure 8</w:t>
      </w:r>
      <w:r>
        <w:rPr>
          <w:rFonts w:eastAsiaTheme="minorHAnsi"/>
          <w:lang w:eastAsia="en-US"/>
        </w:rPr>
        <w:t>.</w:t>
      </w:r>
      <w:r w:rsidR="003C48CE">
        <w:rPr>
          <w:rFonts w:eastAsiaTheme="minorHAnsi"/>
          <w:lang w:eastAsia="en-US"/>
        </w:rPr>
        <w:t>14.</w:t>
      </w:r>
      <w:r>
        <w:rPr>
          <w:rFonts w:eastAsiaTheme="minorHAnsi"/>
          <w:lang w:eastAsia="en-US"/>
        </w:rPr>
        <w:t xml:space="preserve"> </w:t>
      </w:r>
      <w:r w:rsidR="00741D7C">
        <w:rPr>
          <w:rFonts w:eastAsiaTheme="minorHAnsi"/>
          <w:lang w:eastAsia="en-US"/>
        </w:rPr>
        <w:t>contains console output of the Jenkins Job that execute</w:t>
      </w:r>
      <w:r w:rsidR="001E3188">
        <w:rPr>
          <w:rFonts w:eastAsiaTheme="minorHAnsi"/>
          <w:lang w:eastAsia="en-US"/>
        </w:rPr>
        <w:t>s</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w:t>
      </w:r>
      <w:r w:rsidR="00814CBA" w:rsidRPr="00814CBA">
        <w:rPr>
          <w:rFonts w:eastAsiaTheme="minorHAnsi"/>
          <w:lang w:eastAsia="en-US"/>
        </w:rPr>
        <w:t>out of</w:t>
      </w:r>
      <w:r w:rsidR="00814CBA">
        <w:rPr>
          <w:rFonts w:eastAsiaTheme="minorHAnsi"/>
          <w:lang w:eastAsia="en-US"/>
        </w:rPr>
        <w:t xml:space="preserve"> </w:t>
      </w:r>
      <w:r w:rsidR="00741D7C">
        <w:rPr>
          <w:rFonts w:eastAsiaTheme="minorHAnsi"/>
          <w:lang w:eastAsia="en-US"/>
        </w:rPr>
        <w:t>34 test runs submitted to execution have failed. It can be observed that 4 of the failed test runs directly verify the piece of code that have changed (</w:t>
      </w:r>
      <w:r w:rsidR="00741D7C">
        <w:rPr>
          <w:rStyle w:val="pl-en"/>
        </w:rPr>
        <w:t>_1h_Watchdog_close_to_expireTest</w:t>
      </w:r>
      <w:r w:rsidR="00741D7C">
        <w:rPr>
          <w:rFonts w:eastAsiaTheme="minorHAnsi"/>
          <w:lang w:eastAsia="en-US"/>
        </w:rPr>
        <w:t xml:space="preserve">), while the other 4 failed test runs are intended to verify different features of the application. </w:t>
      </w:r>
      <w:r w:rsidR="00741D7C">
        <w:rPr>
          <w:rFonts w:eastAsiaTheme="minorHAnsi"/>
          <w:lang w:eastAsia="en-US"/>
        </w:rPr>
        <w:lastRenderedPageBreak/>
        <w:t xml:space="preserve">However, the changes made to </w:t>
      </w:r>
      <w:r w:rsidR="00741D7C">
        <w:rPr>
          <w:rStyle w:val="pl-en"/>
        </w:rPr>
        <w:t xml:space="preserve">_1h_Watchdog_close_to_expire method caused </w:t>
      </w:r>
      <w:r w:rsidR="000A7EB7">
        <w:rPr>
          <w:rStyle w:val="pl-en"/>
        </w:rPr>
        <w:t xml:space="preserve">some of these </w:t>
      </w:r>
      <w:r w:rsidR="00741D7C">
        <w:rPr>
          <w:rFonts w:eastAsiaTheme="minorHAnsi"/>
          <w:lang w:eastAsia="en-US"/>
        </w:rPr>
        <w:t>features 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rPr>
        <w:drawing>
          <wp:inline distT="0" distB="0" distL="0" distR="0" wp14:anchorId="3E0889AC" wp14:editId="689661CD">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Podtytu"/>
        <w:framePr w:wrap="auto" w:vAnchor="margin" w:yAlign="inline"/>
        <w:spacing w:before="0"/>
        <w:ind w:firstLine="0"/>
      </w:pPr>
      <w:r>
        <w:t>F</w:t>
      </w:r>
      <w:r w:rsidR="003C48CE">
        <w:t>ig. 8.15</w:t>
      </w:r>
      <w:r>
        <w:t xml:space="preserve">. Unsuccessful execution of a Jenkins job for malfunctioning software: </w:t>
      </w:r>
      <w:r w:rsidR="000418AA">
        <w:br/>
      </w:r>
      <w:r>
        <w:t xml:space="preserve">#29 </w:t>
      </w:r>
      <w:r w:rsidRPr="001539F2">
        <w:t>CI_tool_run_integration_sanity_test</w:t>
      </w:r>
      <w:r>
        <w:t>.</w:t>
      </w:r>
    </w:p>
    <w:p w:rsidR="00E87F5E" w:rsidRDefault="00E87F5E" w:rsidP="00741D7C">
      <w:pPr>
        <w:pStyle w:val="Bezodstpw"/>
        <w:rPr>
          <w:rFonts w:eastAsiaTheme="minorHAnsi"/>
          <w:lang w:eastAsia="en-US"/>
        </w:rPr>
      </w:pPr>
      <w:r>
        <w:rPr>
          <w:rFonts w:eastAsiaTheme="minorHAnsi"/>
          <w:lang w:eastAsia="en-US"/>
        </w:rPr>
        <w:t xml:space="preserve">In figure </w:t>
      </w:r>
      <w:r w:rsidR="003C48CE">
        <w:rPr>
          <w:rFonts w:eastAsiaTheme="minorHAnsi"/>
          <w:lang w:eastAsia="en-US"/>
        </w:rPr>
        <w:t>8.15</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messages received by 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reason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 test</w:t>
      </w:r>
      <w:r w:rsidR="00333904">
        <w:t>.</w:t>
      </w:r>
    </w:p>
    <w:p w:rsidR="009C1987" w:rsidRPr="009C1987" w:rsidRDefault="000A7EB7" w:rsidP="009C1987">
      <w:pPr>
        <w:pStyle w:val="Bezodstpw"/>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w:t>
      </w:r>
      <w:proofErr w:type="spellStart"/>
      <w:r>
        <w:rPr>
          <w:rFonts w:eastAsiaTheme="minorHAnsi"/>
          <w:lang w:eastAsia="en-US"/>
        </w:rPr>
        <w:t>tcpserver</w:t>
      </w:r>
      <w:proofErr w:type="spellEnd"/>
      <w:r>
        <w:rPr>
          <w:rFonts w:eastAsiaTheme="minorHAnsi"/>
          <w:lang w:eastAsia="en-US"/>
        </w:rPr>
        <w:t xml:space="preserve">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sidR="00A60244">
        <w:rPr>
          <w:rFonts w:eastAsiaTheme="minorHAnsi"/>
          <w:lang w:eastAsia="en-US"/>
        </w:rPr>
        <w:t>changes in figure 8.11</w:t>
      </w:r>
      <w:r>
        <w:rPr>
          <w:rFonts w:eastAsiaTheme="minorHAnsi"/>
          <w:lang w:eastAsia="en-US"/>
        </w:rPr>
        <w:t>.</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w:t>
      </w:r>
      <w:proofErr w:type="spellStart"/>
      <w:r w:rsidR="00E87F5E">
        <w:rPr>
          <w:rFonts w:eastAsiaTheme="minorHAnsi"/>
          <w:lang w:eastAsia="en-US"/>
        </w:rPr>
        <w:t>tcpserver</w:t>
      </w:r>
      <w:proofErr w:type="spellEnd"/>
      <w:r w:rsidR="00E87F5E">
        <w:rPr>
          <w:rFonts w:eastAsiaTheme="minorHAnsi"/>
          <w:lang w:eastAsia="en-US"/>
        </w:rPr>
        <w:t xml:space="preserve"> package are presented in figure </w:t>
      </w:r>
      <w:r w:rsidR="003C48CE">
        <w:rPr>
          <w:rFonts w:eastAsiaTheme="minorHAnsi"/>
          <w:lang w:eastAsia="en-US"/>
        </w:rPr>
        <w:t>8.16</w:t>
      </w:r>
      <w:r w:rsidR="00E87F5E">
        <w:rPr>
          <w:rFonts w:eastAsiaTheme="minorHAnsi"/>
          <w:lang w:eastAsia="en-US"/>
        </w:rPr>
        <w:t xml:space="preserve">. </w:t>
      </w:r>
    </w:p>
    <w:p w:rsidR="009C1987" w:rsidRPr="00722257" w:rsidRDefault="009C1987" w:rsidP="009C1987">
      <w:pPr>
        <w:pStyle w:val="Bezodstpw"/>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w:t>
      </w:r>
      <w:r w:rsidR="00814CBA">
        <w:rPr>
          <w:rFonts w:eastAsiaTheme="minorHAnsi"/>
          <w:lang w:eastAsia="en-US"/>
        </w:rPr>
        <w:t xml:space="preserve"> </w:t>
      </w:r>
      <w:r>
        <w:rPr>
          <w:rFonts w:eastAsiaTheme="minorHAnsi"/>
          <w:lang w:eastAsia="en-US"/>
        </w:rPr>
        <w:t>95 test runs revealed the same number of failures as the execution of a subset comprised of 34 test runs selected by the python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Bezodstpw"/>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5B2EE309" wp14:editId="30C8A876">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4943024"/>
                    </a:xfrm>
                    <a:prstGeom prst="rect">
                      <a:avLst/>
                    </a:prstGeom>
                  </pic:spPr>
                </pic:pic>
              </a:graphicData>
            </a:graphic>
          </wp:inline>
        </w:drawing>
      </w:r>
    </w:p>
    <w:p w:rsidR="00723FC8" w:rsidRPr="00E33223" w:rsidRDefault="00722257" w:rsidP="00E33223">
      <w:pPr>
        <w:pStyle w:val="Podtytu"/>
        <w:framePr w:wrap="auto" w:vAnchor="margin" w:yAlign="inline"/>
        <w:spacing w:before="0"/>
        <w:ind w:firstLine="0"/>
      </w:pPr>
      <w:r>
        <w:t xml:space="preserve">Fig. </w:t>
      </w:r>
      <w:r w:rsidR="003C48CE">
        <w:t>8.16</w:t>
      </w:r>
      <w:r>
        <w:t xml:space="preserve">. Results of execution of the entire test suite for </w:t>
      </w:r>
      <w:proofErr w:type="spellStart"/>
      <w:r>
        <w:t>tcpserver</w:t>
      </w:r>
      <w:proofErr w:type="spellEnd"/>
      <w:r>
        <w:t xml:space="preserve"> package.</w:t>
      </w:r>
    </w:p>
    <w:p w:rsidR="00723FC8" w:rsidRDefault="00E33223" w:rsidP="00E33223">
      <w:pPr>
        <w:pStyle w:val="Nagwek2"/>
      </w:pPr>
      <w:bookmarkStart w:id="132" w:name="_Toc524514535"/>
      <w:bookmarkStart w:id="133" w:name="_Toc524546884"/>
      <w:bookmarkStart w:id="134" w:name="_Toc524546926"/>
      <w:r>
        <w:t>8.5. CI tool successful run</w:t>
      </w:r>
      <w:r w:rsidRPr="00E33223">
        <w:t xml:space="preserve"> </w:t>
      </w:r>
      <w:r>
        <w:t>for restoring software to stable version</w:t>
      </w:r>
      <w:bookmarkEnd w:id="132"/>
      <w:bookmarkEnd w:id="133"/>
      <w:bookmarkEnd w:id="134"/>
      <w:r>
        <w:t xml:space="preserve"> </w:t>
      </w:r>
    </w:p>
    <w:p w:rsidR="00692AF7" w:rsidRDefault="00E33223" w:rsidP="00692AF7">
      <w:pPr>
        <w:pStyle w:val="Bezodstpw"/>
      </w:pPr>
      <w:r>
        <w:rPr>
          <w:rFonts w:eastAsiaTheme="minorHAnsi"/>
        </w:rPr>
        <w:t xml:space="preserve">The purpose of including a </w:t>
      </w:r>
      <w:r w:rsidRPr="00772DA1">
        <w:t xml:space="preserve">successful </w:t>
      </w:r>
      <w:r>
        <w:t xml:space="preserve">execution of for restoring software to the stable version is to give </w:t>
      </w:r>
      <w:r w:rsidRPr="00E33223">
        <w:t>evidence of</w:t>
      </w:r>
      <w:r>
        <w:t xml:space="preserve"> the CI tool stability and provide proof that there is no room for randomness in the results. In this paragraph the commit to be analyzed has the following commit ID:  </w:t>
      </w:r>
      <w:r>
        <w:rPr>
          <w:rStyle w:val="sha"/>
        </w:rPr>
        <w:t xml:space="preserve">94eb99ae22d003a20d9f9144ec0fd3689cdf978c. Its commit message is: </w:t>
      </w:r>
      <w:r>
        <w:t xml:space="preserve">“Reverting changes from commit: CI tool validation for malfunctioning software”. The changes that have </w:t>
      </w:r>
      <w:r w:rsidR="00692AF7">
        <w:t>fixed</w:t>
      </w:r>
      <w:r>
        <w:t xml:space="preserve"> </w:t>
      </w:r>
      <w:r w:rsidR="00692AF7">
        <w:t>the previously introduced bugs are presented in figu</w:t>
      </w:r>
      <w:r w:rsidR="00A60244">
        <w:t>re 8.17</w:t>
      </w:r>
      <w:r>
        <w:t>.</w:t>
      </w:r>
      <w:r w:rsidR="00692AF7">
        <w:t xml:space="preserve"> </w:t>
      </w:r>
    </w:p>
    <w:p w:rsidR="00692AF7" w:rsidRPr="00692AF7" w:rsidRDefault="00692AF7" w:rsidP="00692AF7">
      <w:pPr>
        <w:pStyle w:val="Bezodstpw"/>
      </w:pPr>
      <w:r>
        <w:t>In fig</w:t>
      </w:r>
      <w:r w:rsidR="00A60244">
        <w:t>ure 8.18</w:t>
      </w:r>
      <w:r>
        <w:t xml:space="preserve">. there are two runs of  </w:t>
      </w:r>
      <w:r w:rsidRPr="00D91EB8">
        <w:t>CI_tool_build_pipeline</w:t>
      </w:r>
      <w:r>
        <w:t>. Each run can be identified by its number, respectively #42 and #43. The former CI tool execution is carried out on the buggy software, whereas the latter execution is performed on the software version with bug fixes.</w:t>
      </w:r>
    </w:p>
    <w:p w:rsidR="00216A01" w:rsidRDefault="00216A01" w:rsidP="00692AF7">
      <w:pPr>
        <w:spacing w:line="276" w:lineRule="auto"/>
        <w:ind w:firstLine="0"/>
        <w:rPr>
          <w:rFonts w:eastAsiaTheme="minorHAnsi"/>
          <w:lang w:val="en-GB" w:eastAsia="en-US"/>
        </w:rPr>
      </w:pPr>
      <w:r>
        <w:rPr>
          <w:noProof/>
        </w:rPr>
        <w:lastRenderedPageBreak/>
        <w:drawing>
          <wp:inline distT="0" distB="0" distL="0" distR="0" wp14:anchorId="4967C134" wp14:editId="641309BC">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808366"/>
                    </a:xfrm>
                    <a:prstGeom prst="rect">
                      <a:avLst/>
                    </a:prstGeom>
                  </pic:spPr>
                </pic:pic>
              </a:graphicData>
            </a:graphic>
          </wp:inline>
        </w:drawing>
      </w:r>
    </w:p>
    <w:p w:rsidR="00216A01" w:rsidRPr="00692AF7" w:rsidRDefault="003C48CE" w:rsidP="00692AF7">
      <w:pPr>
        <w:pStyle w:val="Podtytu"/>
        <w:framePr w:wrap="auto" w:vAnchor="margin" w:yAlign="inline"/>
        <w:spacing w:before="0"/>
        <w:ind w:firstLine="0"/>
      </w:pPr>
      <w:r>
        <w:t>Fig. 8</w:t>
      </w:r>
      <w:r w:rsidR="00E33223">
        <w:t>.</w:t>
      </w:r>
      <w:r>
        <w:t>17.</w:t>
      </w:r>
      <w:r w:rsidR="00E33223">
        <w:t xml:space="preserve"> Github side</w:t>
      </w:r>
      <w:r w:rsidR="002E480D">
        <w:t>-by-side diff for the changes in</w:t>
      </w:r>
      <w:r w:rsidR="00E33223">
        <w:t xml:space="preserve"> the code that are supposed to fix the bugs.</w:t>
      </w:r>
    </w:p>
    <w:p w:rsidR="00723FC8" w:rsidRDefault="00216A01" w:rsidP="00692AF7">
      <w:pPr>
        <w:spacing w:line="276" w:lineRule="auto"/>
        <w:ind w:firstLine="0"/>
        <w:rPr>
          <w:rFonts w:eastAsiaTheme="minorHAnsi"/>
          <w:lang w:val="en-GB" w:eastAsia="en-US"/>
        </w:rPr>
      </w:pPr>
      <w:r>
        <w:rPr>
          <w:noProof/>
        </w:rPr>
        <w:drawing>
          <wp:inline distT="0" distB="0" distL="0" distR="0" wp14:anchorId="0BE23197" wp14:editId="247C066F">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1560308"/>
                    </a:xfrm>
                    <a:prstGeom prst="rect">
                      <a:avLst/>
                    </a:prstGeom>
                  </pic:spPr>
                </pic:pic>
              </a:graphicData>
            </a:graphic>
          </wp:inline>
        </w:drawing>
      </w:r>
    </w:p>
    <w:p w:rsidR="00692AF7" w:rsidRPr="00FF01C9" w:rsidRDefault="003C48CE" w:rsidP="00692AF7">
      <w:pPr>
        <w:pStyle w:val="Podtytu"/>
        <w:framePr w:wrap="auto" w:vAnchor="margin" w:yAlign="inline"/>
        <w:spacing w:before="0"/>
        <w:ind w:firstLine="0"/>
      </w:pPr>
      <w:r>
        <w:t>Fig. 8</w:t>
      </w:r>
      <w:r w:rsidR="00692AF7">
        <w:t>.</w:t>
      </w:r>
      <w:r>
        <w:t>18.</w:t>
      </w:r>
      <w:r w:rsidR="00692AF7">
        <w:t xml:space="preserve"> Successful execution of a Jenkins pipeline: #43 </w:t>
      </w:r>
      <w:r w:rsidR="00692AF7" w:rsidRPr="00D91EB8">
        <w:t>CI_tool_build_pipeline</w:t>
      </w:r>
      <w:r w:rsidR="00692AF7">
        <w:t xml:space="preserve"> </w:t>
      </w:r>
      <w:r w:rsidR="00692AF7" w:rsidRPr="00692AF7">
        <w:t>preceded by</w:t>
      </w:r>
      <w:r w:rsidR="00692AF7">
        <w:t xml:space="preserve"> an unsuccessful execution: #42 </w:t>
      </w:r>
      <w:r w:rsidR="00692AF7" w:rsidRPr="00D91EB8">
        <w:t>CI_tool_build_pipeline</w:t>
      </w:r>
      <w:r w:rsidR="00692AF7">
        <w:t>.</w:t>
      </w:r>
    </w:p>
    <w:p w:rsidR="00216A01" w:rsidRDefault="00692AF7" w:rsidP="00814CBA">
      <w:pPr>
        <w:pStyle w:val="Bezodstpw"/>
        <w:rPr>
          <w:rFonts w:eastAsiaTheme="minorHAnsi"/>
          <w:lang w:eastAsia="en-US"/>
        </w:rPr>
      </w:pPr>
      <w:r>
        <w:rPr>
          <w:rFonts w:eastAsiaTheme="minorHAnsi"/>
          <w:lang w:eastAsia="en-US"/>
        </w:rPr>
        <w:t xml:space="preserve">Since the changes made to the code reverts the previous changes, the affected pieces of code are the same as </w:t>
      </w:r>
      <w:r w:rsidR="00814CBA">
        <w:rPr>
          <w:rFonts w:eastAsiaTheme="minorHAnsi"/>
          <w:lang w:eastAsia="en-US"/>
        </w:rPr>
        <w:t xml:space="preserve">in the commit that have introduced </w:t>
      </w:r>
      <w:r w:rsidR="00814CBA" w:rsidRPr="00814CBA">
        <w:t>some bugs to the code</w:t>
      </w:r>
      <w:r w:rsidR="00814CBA">
        <w:t xml:space="preserve">. Therefore, Jenkins job </w:t>
      </w:r>
      <w:r w:rsidR="00814CBA" w:rsidRPr="00814CBA">
        <w:t>CI_tool_run_python_script_to_select_optimal_test_suite</w:t>
      </w:r>
      <w:r w:rsidR="00814CBA">
        <w:t xml:space="preserve"> returns the identical </w:t>
      </w:r>
      <w:r w:rsidR="00814CBA" w:rsidRPr="00814CBA">
        <w:rPr>
          <w:rFonts w:eastAsiaTheme="minorHAnsi"/>
          <w:lang w:eastAsia="en-US"/>
        </w:rPr>
        <w:t xml:space="preserve">list of 7 test cases that </w:t>
      </w:r>
      <w:r w:rsidR="00814CBA">
        <w:rPr>
          <w:rFonts w:eastAsiaTheme="minorHAnsi"/>
          <w:lang w:eastAsia="en-US"/>
        </w:rPr>
        <w:t xml:space="preserve">has been already </w:t>
      </w:r>
      <w:r w:rsidR="00814CBA" w:rsidRPr="00814CBA">
        <w:rPr>
          <w:rFonts w:eastAsiaTheme="minorHAnsi"/>
          <w:lang w:eastAsia="en-US"/>
        </w:rPr>
        <w:t>described in the preceding paragraph</w:t>
      </w:r>
      <w:r w:rsidR="00814CBA">
        <w:rPr>
          <w:rFonts w:eastAsiaTheme="minorHAnsi"/>
          <w:lang w:eastAsia="en-US"/>
        </w:rPr>
        <w:t xml:space="preserve">. The results of </w:t>
      </w:r>
      <w:r w:rsidR="00814CBA" w:rsidRPr="00814CBA">
        <w:rPr>
          <w:rFonts w:eastAsiaTheme="minorHAnsi"/>
          <w:lang w:eastAsia="en-US"/>
        </w:rPr>
        <w:t xml:space="preserve">the python script for the corresponding Jenkins job #30 are exactly  the same as the </w:t>
      </w:r>
      <w:r w:rsidR="003C48CE">
        <w:rPr>
          <w:rFonts w:eastAsiaTheme="minorHAnsi"/>
          <w:lang w:eastAsia="en-US"/>
        </w:rPr>
        <w:t>ones presented in figure 8.13</w:t>
      </w:r>
      <w:r w:rsidR="00814CBA">
        <w:rPr>
          <w:rFonts w:eastAsiaTheme="minorHAnsi"/>
          <w:lang w:eastAsia="en-US"/>
        </w:rPr>
        <w:t>.</w:t>
      </w:r>
    </w:p>
    <w:p w:rsidR="001E3188" w:rsidRDefault="003C48CE" w:rsidP="001E3188">
      <w:pPr>
        <w:pStyle w:val="Bezodstpw"/>
        <w:rPr>
          <w:rFonts w:eastAsiaTheme="minorHAnsi"/>
          <w:lang w:eastAsia="en-US"/>
        </w:rPr>
      </w:pPr>
      <w:r>
        <w:rPr>
          <w:rFonts w:eastAsiaTheme="minorHAnsi"/>
          <w:lang w:eastAsia="en-US"/>
        </w:rPr>
        <w:t>Figure 8.19</w:t>
      </w:r>
      <w:r w:rsidR="00814CBA">
        <w:rPr>
          <w:rFonts w:eastAsiaTheme="minorHAnsi"/>
          <w:lang w:eastAsia="en-US"/>
        </w:rPr>
        <w:t xml:space="preserve">. contains console output of the Jenkins </w:t>
      </w:r>
      <w:r w:rsidR="001E3188">
        <w:rPr>
          <w:rFonts w:eastAsiaTheme="minorHAnsi"/>
          <w:lang w:eastAsia="en-US"/>
        </w:rPr>
        <w:t>j</w:t>
      </w:r>
      <w:r w:rsidR="00814CBA">
        <w:rPr>
          <w:rFonts w:eastAsiaTheme="minorHAnsi"/>
          <w:lang w:eastAsia="en-US"/>
        </w:rPr>
        <w:t>ob that execute</w:t>
      </w:r>
      <w:r w:rsidR="001E3188">
        <w:rPr>
          <w:rFonts w:eastAsiaTheme="minorHAnsi"/>
          <w:lang w:eastAsia="en-US"/>
        </w:rPr>
        <w:t>s</w:t>
      </w:r>
      <w:r w:rsidR="00814CBA">
        <w:rPr>
          <w:rFonts w:eastAsiaTheme="minorHAnsi"/>
          <w:lang w:eastAsia="en-US"/>
        </w:rPr>
        <w:t xml:space="preserve"> an optimal test suite comprising of the selected 34 test runs. 34 test runs </w:t>
      </w:r>
      <w:r w:rsidR="00814CBA" w:rsidRPr="00814CBA">
        <w:rPr>
          <w:rFonts w:eastAsiaTheme="minorHAnsi"/>
          <w:lang w:eastAsia="en-US"/>
        </w:rPr>
        <w:t>out of</w:t>
      </w:r>
      <w:r w:rsidR="00814CBA">
        <w:rPr>
          <w:rFonts w:eastAsiaTheme="minorHAnsi"/>
          <w:lang w:eastAsia="en-US"/>
        </w:rPr>
        <w:t xml:space="preserve"> 34 test runs submitted to execution have passed. </w:t>
      </w:r>
      <w:r>
        <w:rPr>
          <w:rFonts w:eastAsiaTheme="minorHAnsi"/>
          <w:lang w:eastAsia="en-US"/>
        </w:rPr>
        <w:t>In figure 8.20</w:t>
      </w:r>
      <w:r w:rsidR="001E3188">
        <w:rPr>
          <w:rFonts w:eastAsiaTheme="minorHAnsi"/>
          <w:lang w:eastAsia="en-US"/>
        </w:rPr>
        <w:t xml:space="preserve">. it is shown that the application is up and running. </w:t>
      </w:r>
      <w:r w:rsidR="001E3188" w:rsidRPr="001E3188">
        <w:rPr>
          <w:rFonts w:eastAsiaTheme="minorHAnsi"/>
          <w:lang w:eastAsia="en-US"/>
        </w:rPr>
        <w:t>This claim is supported by the fact that</w:t>
      </w:r>
      <w:r w:rsidR="001E3188">
        <w:rPr>
          <w:rFonts w:eastAsiaTheme="minorHAnsi"/>
          <w:lang w:eastAsia="en-US"/>
        </w:rPr>
        <w:t xml:space="preserve"> the integration sanity checks have passed. Not only are the results a sign of working software, successful execution of unit and integration tests also confirms that the entire test suite is stable since there are no random failures in test runs.</w:t>
      </w:r>
    </w:p>
    <w:p w:rsidR="002E480D" w:rsidRDefault="001E3188" w:rsidP="002E480D">
      <w:pPr>
        <w:pStyle w:val="Bezodstpw"/>
      </w:pPr>
      <w:r>
        <w:rPr>
          <w:rFonts w:eastAsiaTheme="minorHAnsi"/>
          <w:lang w:eastAsia="en-US"/>
        </w:rPr>
        <w:t xml:space="preserve">Based on the Jenkins post build action, </w:t>
      </w:r>
      <w:r w:rsidR="002E480D">
        <w:rPr>
          <w:rFonts w:eastAsiaTheme="minorHAnsi"/>
          <w:lang w:eastAsia="en-US"/>
        </w:rPr>
        <w:t>a</w:t>
      </w:r>
      <w:r>
        <w:rPr>
          <w:rFonts w:eastAsiaTheme="minorHAnsi"/>
          <w:lang w:eastAsia="en-US"/>
        </w:rPr>
        <w:t xml:space="preserve"> commit </w:t>
      </w:r>
      <w:r w:rsidR="002E480D">
        <w:rPr>
          <w:rFonts w:eastAsiaTheme="minorHAnsi"/>
          <w:lang w:eastAsia="en-US"/>
        </w:rPr>
        <w:t xml:space="preserve">able to be built and tested successfully by </w:t>
      </w:r>
      <w:r w:rsidR="002E480D" w:rsidRPr="00D91EB8">
        <w:t>CI_tool_build_pipeline</w:t>
      </w:r>
      <w:r w:rsidR="002E480D">
        <w:t xml:space="preserve"> is merged to </w:t>
      </w:r>
      <w:r w:rsidR="002E480D">
        <w:rPr>
          <w:rFonts w:eastAsiaTheme="minorHAnsi"/>
          <w:lang w:eastAsia="en-US"/>
        </w:rPr>
        <w:t>the</w:t>
      </w:r>
      <w:r w:rsidR="003C48CE">
        <w:rPr>
          <w:rFonts w:eastAsiaTheme="minorHAnsi"/>
          <w:lang w:eastAsia="en-US"/>
        </w:rPr>
        <w:t xml:space="preserve"> production branch. In figure 8</w:t>
      </w:r>
      <w:r w:rsidR="002E480D">
        <w:rPr>
          <w:rFonts w:eastAsiaTheme="minorHAnsi"/>
          <w:lang w:eastAsia="en-US"/>
        </w:rPr>
        <w:t>.</w:t>
      </w:r>
      <w:r w:rsidR="003C48CE">
        <w:rPr>
          <w:rFonts w:eastAsiaTheme="minorHAnsi"/>
          <w:lang w:eastAsia="en-US"/>
        </w:rPr>
        <w:t>21.</w:t>
      </w:r>
      <w:r w:rsidR="002E480D">
        <w:rPr>
          <w:rFonts w:eastAsiaTheme="minorHAnsi"/>
          <w:lang w:eastAsia="en-US"/>
        </w:rPr>
        <w:t xml:space="preserve"> there is a screenshot of the production branch that contains the last commit merged to this branch. The commit I</w:t>
      </w:r>
      <w:r w:rsidR="003C48CE">
        <w:rPr>
          <w:rFonts w:eastAsiaTheme="minorHAnsi"/>
          <w:lang w:eastAsia="en-US"/>
        </w:rPr>
        <w:t>D and message shown in figure 8</w:t>
      </w:r>
      <w:r w:rsidR="002E480D">
        <w:rPr>
          <w:rFonts w:eastAsiaTheme="minorHAnsi"/>
          <w:lang w:eastAsia="en-US"/>
        </w:rPr>
        <w:t>.</w:t>
      </w:r>
      <w:r w:rsidR="003C48CE">
        <w:rPr>
          <w:rFonts w:eastAsiaTheme="minorHAnsi"/>
          <w:lang w:eastAsia="en-US"/>
        </w:rPr>
        <w:t>22.</w:t>
      </w:r>
      <w:r w:rsidR="002E480D">
        <w:rPr>
          <w:rFonts w:eastAsiaTheme="minorHAnsi"/>
          <w:lang w:eastAsia="en-US"/>
        </w:rPr>
        <w:t xml:space="preserve"> identify the commit </w:t>
      </w:r>
      <w:r w:rsidR="002E480D">
        <w:t xml:space="preserve">described in this paragraph. </w:t>
      </w:r>
    </w:p>
    <w:p w:rsidR="001E3188" w:rsidRDefault="001E3188" w:rsidP="001E3188">
      <w:pPr>
        <w:pStyle w:val="Bezodstpw"/>
        <w:rPr>
          <w:rFonts w:eastAsiaTheme="minorHAnsi"/>
          <w:lang w:eastAsia="en-US"/>
        </w:rPr>
      </w:pPr>
    </w:p>
    <w:p w:rsidR="00216A01" w:rsidRDefault="00216A01" w:rsidP="002E480D">
      <w:pPr>
        <w:spacing w:line="276" w:lineRule="auto"/>
        <w:ind w:firstLine="0"/>
        <w:rPr>
          <w:rFonts w:eastAsiaTheme="minorHAnsi"/>
          <w:lang w:val="en-GB" w:eastAsia="en-US"/>
        </w:rPr>
      </w:pPr>
      <w:r>
        <w:rPr>
          <w:noProof/>
        </w:rPr>
        <w:drawing>
          <wp:inline distT="0" distB="0" distL="0" distR="0" wp14:anchorId="1E92B038" wp14:editId="76D03BEB">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709332"/>
                    </a:xfrm>
                    <a:prstGeom prst="rect">
                      <a:avLst/>
                    </a:prstGeom>
                  </pic:spPr>
                </pic:pic>
              </a:graphicData>
            </a:graphic>
          </wp:inline>
        </w:drawing>
      </w:r>
    </w:p>
    <w:p w:rsidR="00216A01" w:rsidRPr="002E480D" w:rsidRDefault="003C48CE" w:rsidP="002E480D">
      <w:pPr>
        <w:pStyle w:val="Podtytu"/>
        <w:framePr w:wrap="auto" w:vAnchor="margin" w:yAlign="inline"/>
        <w:spacing w:before="0"/>
        <w:ind w:firstLine="0"/>
      </w:pPr>
      <w:r>
        <w:t>Fig. 8.19</w:t>
      </w:r>
      <w:r w:rsidR="002E480D">
        <w:t xml:space="preserve">. Successful execution of a Jenkins job: #37 </w:t>
      </w:r>
      <w:r w:rsidR="002E480D" w:rsidRPr="001539F2">
        <w:t>CI_tool_run_optimal_test_suite</w:t>
      </w:r>
      <w:r w:rsidR="002E480D">
        <w:t>.</w:t>
      </w:r>
    </w:p>
    <w:p w:rsidR="00216A01" w:rsidRDefault="00216A01" w:rsidP="002E480D">
      <w:pPr>
        <w:spacing w:line="276" w:lineRule="auto"/>
        <w:ind w:firstLine="0"/>
        <w:rPr>
          <w:rFonts w:eastAsiaTheme="minorHAnsi"/>
          <w:lang w:val="en-GB" w:eastAsia="en-US"/>
        </w:rPr>
      </w:pPr>
      <w:r>
        <w:rPr>
          <w:noProof/>
        </w:rPr>
        <w:drawing>
          <wp:inline distT="0" distB="0" distL="0" distR="0" wp14:anchorId="0D4FC69C" wp14:editId="0E9BD52B">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2857348"/>
                    </a:xfrm>
                    <a:prstGeom prst="rect">
                      <a:avLst/>
                    </a:prstGeom>
                  </pic:spPr>
                </pic:pic>
              </a:graphicData>
            </a:graphic>
          </wp:inline>
        </w:drawing>
      </w:r>
    </w:p>
    <w:p w:rsidR="00216A01" w:rsidRPr="002E480D" w:rsidRDefault="003C48CE" w:rsidP="002E480D">
      <w:pPr>
        <w:pStyle w:val="Podtytu"/>
        <w:framePr w:wrap="auto" w:vAnchor="margin" w:yAlign="inline"/>
        <w:spacing w:before="0"/>
        <w:ind w:firstLine="0"/>
      </w:pPr>
      <w:r>
        <w:t>Fig. 8.20</w:t>
      </w:r>
      <w:r w:rsidR="002E480D">
        <w:t xml:space="preserve">. Successful execution of a Jenkins job: #30 </w:t>
      </w:r>
      <w:r w:rsidR="002E480D" w:rsidRPr="001539F2">
        <w:t>CI_tool_run_integration_sanity_test</w:t>
      </w:r>
      <w:r w:rsidR="002E480D">
        <w:t>.</w:t>
      </w:r>
    </w:p>
    <w:p w:rsidR="00216A01" w:rsidRDefault="00216A01" w:rsidP="00216A01">
      <w:pPr>
        <w:ind w:firstLine="0"/>
        <w:rPr>
          <w:rFonts w:eastAsiaTheme="minorHAnsi"/>
          <w:lang w:val="en-GB" w:eastAsia="en-US"/>
        </w:rPr>
      </w:pPr>
      <w:r>
        <w:rPr>
          <w:noProof/>
        </w:rPr>
        <w:drawing>
          <wp:inline distT="0" distB="0" distL="0" distR="0" wp14:anchorId="4FF35157" wp14:editId="1FBE5837">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02910" cy="1622323"/>
                    </a:xfrm>
                    <a:prstGeom prst="rect">
                      <a:avLst/>
                    </a:prstGeom>
                  </pic:spPr>
                </pic:pic>
              </a:graphicData>
            </a:graphic>
          </wp:inline>
        </w:drawing>
      </w:r>
    </w:p>
    <w:p w:rsidR="002E480D" w:rsidRPr="00FA08C7" w:rsidRDefault="003C48CE" w:rsidP="002E480D">
      <w:pPr>
        <w:pStyle w:val="Podtytu"/>
        <w:framePr w:wrap="auto" w:vAnchor="margin" w:yAlign="inline"/>
        <w:spacing w:before="0"/>
        <w:ind w:firstLine="0"/>
      </w:pPr>
      <w:r>
        <w:t>Fig. 8.21</w:t>
      </w:r>
      <w:r w:rsidR="002E480D">
        <w:t xml:space="preserve">. Code merged to the production branch after successful execution of Jenkins pipeline: </w:t>
      </w:r>
      <w:r w:rsidR="000418AA">
        <w:br/>
      </w:r>
      <w:r w:rsidR="002E480D">
        <w:t xml:space="preserve">#43 </w:t>
      </w:r>
      <w:r w:rsidR="002E480D" w:rsidRPr="00D91EB8">
        <w:t>CI_tool_build_pipeline</w:t>
      </w:r>
      <w:r w:rsidR="002E480D">
        <w:t>.</w:t>
      </w:r>
    </w:p>
    <w:p w:rsidR="00216A01" w:rsidRPr="002E480D" w:rsidRDefault="00216A01" w:rsidP="00723FC8">
      <w:pPr>
        <w:rPr>
          <w:rFonts w:eastAsiaTheme="minorHAnsi"/>
          <w:lang w:val="en-US" w:eastAsia="en-US"/>
        </w:rPr>
      </w:pPr>
    </w:p>
    <w:p w:rsidR="001C7ED7" w:rsidRDefault="001C7ED7" w:rsidP="001C7ED7">
      <w:pPr>
        <w:pStyle w:val="Nagwek1"/>
        <w:rPr>
          <w:lang w:eastAsia="en-GB"/>
        </w:rPr>
      </w:pPr>
      <w:bookmarkStart w:id="135" w:name="_Toc524514536"/>
      <w:bookmarkStart w:id="136" w:name="_Toc524546885"/>
      <w:bookmarkStart w:id="137" w:name="_Toc524546927"/>
      <w:r w:rsidRPr="00216A01">
        <w:rPr>
          <w:lang w:eastAsia="en-GB"/>
        </w:rPr>
        <w:lastRenderedPageBreak/>
        <w:t>9. Conclusion</w:t>
      </w:r>
      <w:bookmarkEnd w:id="135"/>
      <w:bookmarkEnd w:id="136"/>
      <w:bookmarkEnd w:id="137"/>
    </w:p>
    <w:p w:rsidR="00E4006C" w:rsidRDefault="00E4006C" w:rsidP="00E4006C">
      <w:pPr>
        <w:pStyle w:val="Bezodstpw"/>
        <w:rPr>
          <w:lang w:eastAsia="en-GB"/>
        </w:rPr>
      </w:pPr>
      <w:r>
        <w:rPr>
          <w:lang w:eastAsia="en-GB"/>
        </w:rPr>
        <w:t xml:space="preserve">The Continuous Integration tool that supports the process by an optimal test suite selection fulfills the </w:t>
      </w:r>
      <w:r w:rsidR="001E1792">
        <w:rPr>
          <w:lang w:eastAsia="en-GB"/>
        </w:rPr>
        <w:t xml:space="preserve">high-level </w:t>
      </w:r>
      <w:r>
        <w:rPr>
          <w:lang w:eastAsia="en-GB"/>
        </w:rPr>
        <w:t xml:space="preserve"> requirement</w:t>
      </w:r>
      <w:r w:rsidR="001E1792">
        <w:rPr>
          <w:lang w:eastAsia="en-GB"/>
        </w:rPr>
        <w:t>s</w:t>
      </w:r>
      <w:r>
        <w:rPr>
          <w:lang w:eastAsia="en-GB"/>
        </w:rPr>
        <w:t>. It does mean that the Jenkins build pipeline along with all project artifacts the CI tool comprises of presen</w:t>
      </w:r>
      <w:r w:rsidR="001E1792">
        <w:rPr>
          <w:lang w:eastAsia="en-GB"/>
        </w:rPr>
        <w:t>ts the desired system behavior and may potentially improve the software development process.</w:t>
      </w:r>
    </w:p>
    <w:p w:rsidR="00E4006C" w:rsidRDefault="00E4006C" w:rsidP="001E1792">
      <w:pPr>
        <w:pStyle w:val="Bezodstpw"/>
        <w:rPr>
          <w:lang w:eastAsia="en-GB"/>
        </w:rPr>
      </w:pPr>
      <w:r>
        <w:rPr>
          <w:lang w:eastAsia="en-GB"/>
        </w:rPr>
        <w:t>The detailed description of the project artifact is available in the previous sections of the thesis. The set of  project artifact consists</w:t>
      </w:r>
      <w:r w:rsidRPr="00E4006C">
        <w:rPr>
          <w:lang w:eastAsia="en-GB"/>
        </w:rPr>
        <w:t xml:space="preserve"> of</w:t>
      </w:r>
      <w:r>
        <w:rPr>
          <w:lang w:eastAsia="en-GB"/>
        </w:rPr>
        <w:t xml:space="preserve"> the application, unit tests, integration unit tests, the sanity check, the optimal test suite selector and finally the continuous integration build pipeline. Each of the aforementioned deliverables </w:t>
      </w:r>
      <w:r w:rsidR="001E1792">
        <w:rPr>
          <w:lang w:eastAsia="en-GB"/>
        </w:rPr>
        <w:t>fulfills its low-level  requirements. Therefore, t</w:t>
      </w:r>
      <w:r w:rsidR="001E1792" w:rsidRPr="001E1792">
        <w:rPr>
          <w:lang w:eastAsia="en-GB"/>
        </w:rPr>
        <w:t xml:space="preserve">here can be no doubt </w:t>
      </w:r>
      <w:r w:rsidR="001E1792">
        <w:rPr>
          <w:lang w:eastAsia="en-GB"/>
        </w:rPr>
        <w:t>that the solution proposed in the thesis</w:t>
      </w:r>
      <w:r w:rsidR="001E1792" w:rsidRPr="001E1792">
        <w:rPr>
          <w:rStyle w:val="Tekstdymka"/>
        </w:rPr>
        <w:t xml:space="preserve"> </w:t>
      </w:r>
      <w:r w:rsidR="001E1792">
        <w:rPr>
          <w:rStyle w:val="lh"/>
        </w:rPr>
        <w:t>is fit for purpose.</w:t>
      </w:r>
    </w:p>
    <w:p w:rsidR="00E4006C" w:rsidRDefault="00B21493" w:rsidP="00B21493">
      <w:pPr>
        <w:pStyle w:val="Bezodstpw"/>
        <w:rPr>
          <w:lang w:eastAsia="en-GB"/>
        </w:rPr>
      </w:pPr>
      <w:r>
        <w:rPr>
          <w:lang w:eastAsia="en-GB"/>
        </w:rPr>
        <w:t>Supposedly</w:t>
      </w:r>
      <w:r w:rsidR="001E1792">
        <w:rPr>
          <w:lang w:eastAsia="en-GB"/>
        </w:rPr>
        <w:t xml:space="preserve">, in order to make the best summary of the material covered by the scope of the thesis there should a retrospective look at the </w:t>
      </w:r>
      <w:r>
        <w:rPr>
          <w:lang w:eastAsia="en-GB"/>
        </w:rPr>
        <w:t xml:space="preserve">general </w:t>
      </w:r>
      <w:r w:rsidR="001E1792">
        <w:rPr>
          <w:lang w:eastAsia="en-GB"/>
        </w:rPr>
        <w:t xml:space="preserve">principles </w:t>
      </w:r>
      <w:r>
        <w:rPr>
          <w:lang w:eastAsia="en-GB"/>
        </w:rPr>
        <w:t>of the CI process made. These principles have been already mentioned in paragraph 3.1. and can be defined as follows:</w:t>
      </w:r>
    </w:p>
    <w:p w:rsidR="00EC43C5" w:rsidRDefault="00EC43C5" w:rsidP="00EC43C5">
      <w:pPr>
        <w:pStyle w:val="Bezodstpw"/>
        <w:numPr>
          <w:ilvl w:val="0"/>
          <w:numId w:val="11"/>
        </w:numPr>
      </w:pPr>
      <w:r w:rsidRPr="00524394">
        <w:rPr>
          <w:lang w:eastAsia="en-US"/>
        </w:rPr>
        <w:t>Maintain a code repository</w:t>
      </w:r>
      <w:r>
        <w:rPr>
          <w:lang w:eastAsia="en-US"/>
        </w:rPr>
        <w:t>.</w:t>
      </w:r>
    </w:p>
    <w:p w:rsidR="00EC43C5" w:rsidRDefault="00EC43C5" w:rsidP="00EC43C5">
      <w:pPr>
        <w:pStyle w:val="Bezodstpw"/>
        <w:numPr>
          <w:ilvl w:val="0"/>
          <w:numId w:val="11"/>
        </w:numPr>
      </w:pPr>
      <w:r w:rsidRPr="00524394">
        <w:rPr>
          <w:lang w:eastAsia="en-US"/>
        </w:rPr>
        <w:t>Automate the build</w:t>
      </w:r>
      <w:r>
        <w:rPr>
          <w:lang w:eastAsia="en-US"/>
        </w:rPr>
        <w:t>,</w:t>
      </w:r>
    </w:p>
    <w:p w:rsidR="00EC43C5" w:rsidRDefault="00EC43C5" w:rsidP="00EC43C5">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EC43C5" w:rsidRDefault="00EC43C5" w:rsidP="00EC43C5">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EC43C5" w:rsidRDefault="00EC43C5" w:rsidP="00EC43C5">
      <w:pPr>
        <w:pStyle w:val="Bezodstpw"/>
        <w:numPr>
          <w:ilvl w:val="0"/>
          <w:numId w:val="11"/>
        </w:numPr>
      </w:pPr>
      <w:r w:rsidRPr="00524394">
        <w:rPr>
          <w:lang w:eastAsia="en-US"/>
        </w:rPr>
        <w:t>Keep the build fast</w:t>
      </w:r>
      <w:r>
        <w:rPr>
          <w:lang w:eastAsia="en-US"/>
        </w:rPr>
        <w:t>,</w:t>
      </w:r>
    </w:p>
    <w:p w:rsidR="00EC43C5" w:rsidRDefault="00EC43C5" w:rsidP="00EC43C5">
      <w:pPr>
        <w:pStyle w:val="Bezodstpw"/>
        <w:numPr>
          <w:ilvl w:val="0"/>
          <w:numId w:val="11"/>
        </w:numPr>
      </w:pPr>
      <w:r w:rsidRPr="00524394">
        <w:rPr>
          <w:lang w:eastAsia="en-US"/>
        </w:rPr>
        <w:t>Test in a clone of the production environment</w:t>
      </w:r>
      <w:r>
        <w:rPr>
          <w:lang w:eastAsia="en-US"/>
        </w:rPr>
        <w:t>,</w:t>
      </w:r>
    </w:p>
    <w:p w:rsidR="00EC43C5" w:rsidRDefault="00EC43C5" w:rsidP="00EC43C5">
      <w:pPr>
        <w:pStyle w:val="Bezodstpw"/>
        <w:numPr>
          <w:ilvl w:val="0"/>
          <w:numId w:val="11"/>
        </w:numPr>
      </w:pPr>
      <w:r w:rsidRPr="00524394">
        <w:rPr>
          <w:lang w:eastAsia="en-US"/>
        </w:rPr>
        <w:t>Make it easy for anyone to get the latest executable version</w:t>
      </w:r>
      <w:r>
        <w:rPr>
          <w:lang w:eastAsia="en-US"/>
        </w:rPr>
        <w:t>,</w:t>
      </w:r>
    </w:p>
    <w:p w:rsidR="00EC43C5" w:rsidRDefault="00EC43C5" w:rsidP="00EC43C5">
      <w:pPr>
        <w:pStyle w:val="Bezodstpw"/>
        <w:numPr>
          <w:ilvl w:val="0"/>
          <w:numId w:val="11"/>
        </w:numPr>
      </w:pPr>
      <w:r w:rsidRPr="00524394">
        <w:rPr>
          <w:lang w:eastAsia="en-US"/>
        </w:rPr>
        <w:t>Everyone can see the results of the latest build</w:t>
      </w:r>
      <w:r>
        <w:rPr>
          <w:lang w:eastAsia="en-US"/>
        </w:rPr>
        <w:t>,</w:t>
      </w:r>
    </w:p>
    <w:p w:rsidR="00B21493" w:rsidRDefault="00EC43C5" w:rsidP="00B21493">
      <w:pPr>
        <w:pStyle w:val="Bezodstpw"/>
        <w:numPr>
          <w:ilvl w:val="0"/>
          <w:numId w:val="11"/>
        </w:numPr>
      </w:pPr>
      <w:r w:rsidRPr="00524394">
        <w:rPr>
          <w:lang w:eastAsia="en-US"/>
        </w:rPr>
        <w:t>Automate deployment</w:t>
      </w:r>
      <w:r>
        <w:rPr>
          <w:lang w:eastAsia="en-US"/>
        </w:rPr>
        <w:t>.</w:t>
      </w:r>
    </w:p>
    <w:p w:rsidR="00586C4B" w:rsidRPr="00586C4B" w:rsidRDefault="00586C4B" w:rsidP="00586C4B">
      <w:pPr>
        <w:pStyle w:val="Bezodstpw"/>
        <w:rPr>
          <w:rStyle w:val="text"/>
        </w:rPr>
      </w:pPr>
      <w:r>
        <w:rPr>
          <w:lang w:eastAsia="en-US"/>
        </w:rPr>
        <w:t xml:space="preserve">The above list </w:t>
      </w:r>
      <w:r w:rsidR="00B21493">
        <w:rPr>
          <w:lang w:eastAsia="en-US"/>
        </w:rPr>
        <w:t xml:space="preserve">is included again in this section for the purpose of illustrating that the CI tool </w:t>
      </w:r>
      <w:r w:rsidR="00B21493" w:rsidRPr="00B21493">
        <w:rPr>
          <w:rStyle w:val="text"/>
          <w:lang w:val="en"/>
        </w:rPr>
        <w:t>uses successfully</w:t>
      </w:r>
      <w:r w:rsidR="00B21493">
        <w:rPr>
          <w:rStyle w:val="text"/>
          <w:lang w:val="en"/>
        </w:rPr>
        <w:t xml:space="preserve"> </w:t>
      </w:r>
      <w:r>
        <w:rPr>
          <w:rStyle w:val="text"/>
          <w:lang w:val="en"/>
        </w:rPr>
        <w:t>every single</w:t>
      </w:r>
      <w:r w:rsidR="00B21493">
        <w:rPr>
          <w:rStyle w:val="text"/>
          <w:lang w:val="en"/>
        </w:rPr>
        <w:t xml:space="preserve"> principle. Furthermore</w:t>
      </w:r>
      <w:r w:rsidR="00B21493" w:rsidRPr="00B21493">
        <w:rPr>
          <w:rStyle w:val="text"/>
          <w:lang w:val="en"/>
        </w:rPr>
        <w:t>,</w:t>
      </w:r>
      <w:r w:rsidR="00B21493">
        <w:rPr>
          <w:rStyle w:val="text"/>
          <w:lang w:val="en"/>
        </w:rPr>
        <w:t xml:space="preserve"> the proposed solution </w:t>
      </w:r>
      <w:r w:rsidR="00B21493" w:rsidRPr="00B21493">
        <w:rPr>
          <w:rStyle w:val="text"/>
          <w:lang w:val="en"/>
        </w:rPr>
        <w:t>introduce</w:t>
      </w:r>
      <w:r w:rsidR="00B21493">
        <w:rPr>
          <w:rStyle w:val="text"/>
          <w:lang w:val="en"/>
        </w:rPr>
        <w:t>s</w:t>
      </w:r>
      <w:r w:rsidR="00B21493" w:rsidRPr="00B21493">
        <w:rPr>
          <w:rStyle w:val="text"/>
          <w:lang w:val="en"/>
        </w:rPr>
        <w:t xml:space="preserve"> additional features</w:t>
      </w:r>
      <w:r w:rsidR="00B21493">
        <w:rPr>
          <w:rStyle w:val="text"/>
          <w:lang w:val="en"/>
        </w:rPr>
        <w:t xml:space="preserve"> such as optimal test suite selection or </w:t>
      </w:r>
      <w:r>
        <w:rPr>
          <w:rStyle w:val="text"/>
          <w:lang w:val="en"/>
        </w:rPr>
        <w:t xml:space="preserve">possibility to assess risks </w:t>
      </w:r>
      <w:r w:rsidRPr="00586C4B">
        <w:rPr>
          <w:rStyle w:val="text"/>
          <w:lang w:val="en"/>
        </w:rPr>
        <w:t>by an impact analysis</w:t>
      </w:r>
      <w:r>
        <w:rPr>
          <w:rStyle w:val="text"/>
          <w:lang w:val="en"/>
        </w:rPr>
        <w:t xml:space="preserve"> of the changes to software. The last functionality may be extremely useful in c</w:t>
      </w:r>
      <w:r w:rsidRPr="00586C4B">
        <w:rPr>
          <w:rStyle w:val="text"/>
          <w:lang w:val="en"/>
        </w:rPr>
        <w:t>ritical chain project management (CCPM)</w:t>
      </w:r>
      <w:r>
        <w:rPr>
          <w:rStyle w:val="text"/>
          <w:lang w:val="en"/>
        </w:rPr>
        <w:t>.</w:t>
      </w:r>
    </w:p>
    <w:p w:rsidR="00216A01" w:rsidRDefault="00586C4B" w:rsidP="00AC5D1C">
      <w:pPr>
        <w:pStyle w:val="Nagwek2"/>
        <w:rPr>
          <w:lang w:eastAsia="en-GB"/>
        </w:rPr>
      </w:pPr>
      <w:bookmarkStart w:id="138" w:name="_Toc524546886"/>
      <w:bookmarkStart w:id="139" w:name="_Toc524546928"/>
      <w:r>
        <w:rPr>
          <w:rStyle w:val="lh"/>
        </w:rPr>
        <w:t xml:space="preserve">9.1. </w:t>
      </w:r>
      <w:r w:rsidR="00AC5D1C">
        <w:rPr>
          <w:lang w:eastAsia="en-GB"/>
        </w:rPr>
        <w:t xml:space="preserve">Possibilities </w:t>
      </w:r>
      <w:r w:rsidRPr="00586C4B">
        <w:rPr>
          <w:lang w:eastAsia="en-GB"/>
        </w:rPr>
        <w:t>for further improvement</w:t>
      </w:r>
      <w:bookmarkEnd w:id="138"/>
      <w:bookmarkEnd w:id="139"/>
    </w:p>
    <w:p w:rsidR="00870D21" w:rsidRDefault="00DE5847" w:rsidP="00DE5847">
      <w:pPr>
        <w:pStyle w:val="Bezodstpw"/>
      </w:pPr>
      <w:r>
        <w:t>The CI tool is able to expand its</w:t>
      </w:r>
      <w:r w:rsidR="00586C4B" w:rsidRPr="00586C4B">
        <w:t xml:space="preserve"> functionality</w:t>
      </w:r>
      <w:r>
        <w:t xml:space="preserve"> in order to </w:t>
      </w:r>
      <w:r w:rsidRPr="00DE5847">
        <w:t>streamline</w:t>
      </w:r>
      <w:r>
        <w:t xml:space="preserve"> the software development process </w:t>
      </w:r>
      <w:r w:rsidRPr="00DE5847">
        <w:t xml:space="preserve">further at </w:t>
      </w:r>
      <w:r>
        <w:t>the entire software life cycle</w:t>
      </w:r>
      <w:r w:rsidRPr="00DE5847">
        <w:t xml:space="preserve"> level.</w:t>
      </w:r>
      <w:r>
        <w:t xml:space="preserve"> In figure 9.1. there is a </w:t>
      </w:r>
      <w:r>
        <w:lastRenderedPageBreak/>
        <w:t xml:space="preserve">block diagram that illustrates how the software life cycle work products are related to each other. </w:t>
      </w:r>
    </w:p>
    <w:p w:rsidR="00870D21" w:rsidRDefault="00D46E98" w:rsidP="00870D21">
      <w:pPr>
        <w:spacing w:line="276" w:lineRule="auto"/>
        <w:ind w:firstLine="0"/>
        <w:jc w:val="center"/>
        <w:rPr>
          <w:b/>
          <w:sz w:val="32"/>
          <w:szCs w:val="32"/>
          <w:lang w:val="en-US" w:eastAsia="en-GB"/>
        </w:rPr>
      </w:pPr>
      <w:r>
        <w:object w:dxaOrig="16245" w:dyaOrig="13441">
          <v:shape id="_x0000_i1029" type="#_x0000_t75" style="width:433.15pt;height:357.75pt" o:ole="">
            <v:imagedata r:id="rId70" o:title=""/>
          </v:shape>
          <o:OLEObject Type="Embed" ProgID="Visio.Drawing.15" ShapeID="_x0000_i1029" DrawAspect="Content" ObjectID="_1598289339" r:id="rId71"/>
        </w:object>
      </w:r>
    </w:p>
    <w:p w:rsidR="00870D21" w:rsidRDefault="00870D21" w:rsidP="00870D21">
      <w:pPr>
        <w:pStyle w:val="Podtytu"/>
        <w:framePr w:wrap="auto" w:vAnchor="margin" w:yAlign="inline"/>
        <w:spacing w:before="0"/>
        <w:ind w:firstLine="0"/>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870D21" w:rsidRDefault="00DE5847" w:rsidP="00870D21">
      <w:pPr>
        <w:pStyle w:val="Bezodstpw"/>
        <w:rPr>
          <w:rStyle w:val="text"/>
          <w:lang w:val="en"/>
        </w:rPr>
      </w:pPr>
      <w:r w:rsidRPr="00DE5847">
        <w:t>Given the fact that</w:t>
      </w:r>
      <w:r>
        <w:t xml:space="preserve"> the scope of the thesis covers the low level software artifacts and each of the artifacts </w:t>
      </w:r>
      <w:r w:rsidR="00D46E98">
        <w:t>resulting from the</w:t>
      </w:r>
      <w:r>
        <w:t xml:space="preserve"> high-</w:t>
      </w:r>
      <w:r w:rsidRPr="00DE5847">
        <w:t>level</w:t>
      </w:r>
      <w:r>
        <w:t xml:space="preserve"> project activities is somehow related to the low level part, it is easy to imagine </w:t>
      </w:r>
      <w:r>
        <w:rPr>
          <w:rStyle w:val="text"/>
          <w:lang w:val="en"/>
        </w:rPr>
        <w:t xml:space="preserve">the attractive features of the CI tool that can be developed in the future. </w:t>
      </w:r>
      <w:r w:rsidR="00870D21">
        <w:rPr>
          <w:rStyle w:val="text"/>
          <w:lang w:val="en"/>
        </w:rPr>
        <w:t xml:space="preserve">There is no need to implement a separate logic for the various software artifacts </w:t>
      </w:r>
      <w:r w:rsidR="00D46E98">
        <w:rPr>
          <w:rStyle w:val="text"/>
          <w:lang w:val="en"/>
        </w:rPr>
        <w:t xml:space="preserve">as it has been done in the python script </w:t>
      </w:r>
      <w:r w:rsidR="00870D21">
        <w:rPr>
          <w:rStyle w:val="text"/>
          <w:lang w:val="en"/>
        </w:rPr>
        <w:t>since these art</w:t>
      </w:r>
      <w:r w:rsidR="00A92768">
        <w:rPr>
          <w:rStyle w:val="text"/>
          <w:lang w:val="en"/>
        </w:rPr>
        <w:t xml:space="preserve">ifacts are usually tracked in </w:t>
      </w:r>
      <w:r w:rsidR="00870D21">
        <w:t>a requirement management tool</w:t>
      </w:r>
      <w:r w:rsidR="00A92768">
        <w:t xml:space="preserve">. One of the most commonly used requirement management tool is </w:t>
      </w:r>
      <w:r w:rsidR="00A92768" w:rsidRPr="00A92768">
        <w:t>Rational Dynamic Object Oriented Requirements System (DOORS)</w:t>
      </w:r>
      <w:r w:rsidR="00A92768">
        <w:t>. In DOORS, every software project artifact is defined in a separate module by a large set of objects. Each object contains detailed documentation of some small part of the module. In DOORS, a module</w:t>
      </w:r>
      <w:r w:rsidR="00A92768" w:rsidRPr="00A92768">
        <w:t xml:space="preserve"> is the synonym for</w:t>
      </w:r>
      <w:r w:rsidR="00A92768">
        <w:t xml:space="preserve"> a software project artifact. In figure 9.1. there are typical modules</w:t>
      </w:r>
      <w:r w:rsidR="00C458D3">
        <w:t xml:space="preserve"> used for defining software project in DOORS.</w:t>
      </w:r>
    </w:p>
    <w:p w:rsidR="00586C4B" w:rsidRDefault="00C458D3" w:rsidP="00870D21">
      <w:pPr>
        <w:pStyle w:val="Bezodstpw"/>
        <w:rPr>
          <w:rFonts w:eastAsiaTheme="minorHAnsi"/>
          <w:lang w:eastAsia="en-GB"/>
        </w:rPr>
      </w:pPr>
      <w:r>
        <w:rPr>
          <w:rStyle w:val="text"/>
          <w:lang w:val="en"/>
        </w:rPr>
        <w:t xml:space="preserve">Basically, </w:t>
      </w:r>
      <w:r w:rsidRPr="00C458D3">
        <w:rPr>
          <w:rStyle w:val="text"/>
          <w:lang w:val="en"/>
        </w:rPr>
        <w:t xml:space="preserve">from the practical point of view </w:t>
      </w:r>
      <w:r>
        <w:rPr>
          <w:rStyle w:val="text"/>
          <w:lang w:val="en"/>
        </w:rPr>
        <w:t xml:space="preserve">, an object in DOORS is a requirement or a test that verifies some requirements. Requirements from the low-level modules are </w:t>
      </w:r>
      <w:r>
        <w:rPr>
          <w:rStyle w:val="text"/>
          <w:lang w:val="en"/>
        </w:rPr>
        <w:lastRenderedPageBreak/>
        <w:t xml:space="preserve">linked to the high-level modules. Respectively, the low level tests cases (unit tests, unit integration tests) are linked to the low level software design document, which generally describes every function implemented in the code. In the thesis, the information about implementation of the functions was included in the functions headers. </w:t>
      </w:r>
      <w:r w:rsidR="00D46E98">
        <w:rPr>
          <w:rStyle w:val="text"/>
          <w:lang w:val="en"/>
        </w:rPr>
        <w:t xml:space="preserve">Figure 9.1. illustrates the links between all modules. </w:t>
      </w:r>
      <w:r w:rsidR="00870D21">
        <w:rPr>
          <w:rStyle w:val="text"/>
          <w:lang w:val="en"/>
        </w:rPr>
        <w:t>Once the functionality able to link all deliverables of the software development process is ready, s</w:t>
      </w:r>
      <w:r w:rsidR="00DE5847" w:rsidRPr="00DE5847">
        <w:rPr>
          <w:rStyle w:val="text"/>
          <w:lang w:val="en"/>
        </w:rPr>
        <w:t>tarting with</w:t>
      </w:r>
      <w:r w:rsidR="00B154CC">
        <w:rPr>
          <w:rStyle w:val="text"/>
          <w:lang w:val="en"/>
        </w:rPr>
        <w:t xml:space="preserve"> even the smallest change </w:t>
      </w:r>
      <w:r w:rsidR="00870D21">
        <w:rPr>
          <w:rStyle w:val="text"/>
          <w:lang w:val="en"/>
        </w:rPr>
        <w:t xml:space="preserve">to </w:t>
      </w:r>
      <w:r w:rsidR="00870D21">
        <w:t>any piece of</w:t>
      </w:r>
      <w:r w:rsidR="00B154CC">
        <w:t> code</w:t>
      </w:r>
      <w:r w:rsidR="00870D21">
        <w:t xml:space="preserve">, the proposed solution will visualize impact of this change to the high-level requirements. </w:t>
      </w:r>
      <w:r>
        <w:t xml:space="preserve">Similarly, there will be a possibility to visualize impact </w:t>
      </w:r>
      <w:r w:rsidRPr="00C458D3">
        <w:t>in the opposite direction</w:t>
      </w:r>
      <w:r>
        <w:t xml:space="preserve">. </w:t>
      </w:r>
    </w:p>
    <w:p w:rsidR="00115B48" w:rsidRPr="00B94F00" w:rsidRDefault="00B94F00" w:rsidP="00B94F00">
      <w:pPr>
        <w:spacing w:after="200" w:line="276" w:lineRule="auto"/>
        <w:ind w:firstLine="0"/>
        <w:jc w:val="left"/>
        <w:rPr>
          <w:lang w:val="en-US" w:eastAsia="en-GB"/>
        </w:rPr>
      </w:pPr>
      <w:r>
        <w:rPr>
          <w:lang w:eastAsia="en-GB"/>
        </w:rPr>
        <w:br w:type="page"/>
      </w:r>
    </w:p>
    <w:p w:rsidR="00271AA6" w:rsidRDefault="00271AA6" w:rsidP="00634E4B">
      <w:pPr>
        <w:pStyle w:val="Bezodstpw"/>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813A00">
      <w:pPr>
        <w:pStyle w:val="Bezodstpw"/>
        <w:ind w:firstLine="0"/>
        <w:jc w:val="left"/>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813A00">
      <w:pPr>
        <w:pStyle w:val="Bezodstpw"/>
        <w:ind w:firstLine="0"/>
        <w:jc w:val="left"/>
      </w:pPr>
      <w:r>
        <w:t>[</w:t>
      </w:r>
      <w:r w:rsidR="007971F1">
        <w:t>2</w:t>
      </w:r>
      <w:r>
        <w:t>] RBCS - Rex Black Consulting Services, Inc.</w:t>
      </w:r>
      <w:r w:rsidR="00177C6C">
        <w:t>:</w:t>
      </w:r>
      <w:r>
        <w:t xml:space="preserve"> Software Testing Book</w:t>
      </w:r>
      <w:r w:rsidR="00177C6C">
        <w:t>, 2003-2011</w:t>
      </w:r>
    </w:p>
    <w:p w:rsidR="00813A00" w:rsidRDefault="007971F1" w:rsidP="00813A00">
      <w:pPr>
        <w:pStyle w:val="Bezodstpw"/>
        <w:ind w:firstLine="0"/>
        <w:jc w:val="left"/>
      </w:pPr>
      <w:r>
        <w:t>[3</w:t>
      </w:r>
      <w:r w:rsidR="006662E3">
        <w:t xml:space="preserve">] </w:t>
      </w:r>
      <w:r>
        <w:t xml:space="preserve">ISTQB Foundation Level 2018 in a Nutshell. </w:t>
      </w:r>
    </w:p>
    <w:p w:rsidR="007971F1" w:rsidRDefault="00813A00" w:rsidP="00813A00">
      <w:pPr>
        <w:pStyle w:val="Bezodstpw"/>
        <w:ind w:firstLine="0"/>
        <w:jc w:val="left"/>
      </w:pPr>
      <w:r>
        <w:t xml:space="preserve">Available: </w:t>
      </w:r>
      <w:r w:rsidR="007971F1" w:rsidRPr="00271AA6">
        <w:t>https://www.istqb.org/certification-path-root/foundation-level-2018.html</w:t>
      </w:r>
      <w:r w:rsidR="007971F1">
        <w:t xml:space="preserve"> (visited August 9</w:t>
      </w:r>
      <w:r w:rsidR="007971F1">
        <w:rPr>
          <w:vertAlign w:val="superscript"/>
        </w:rPr>
        <w:t>th</w:t>
      </w:r>
      <w:r w:rsidR="007971F1">
        <w:t>, 2018)</w:t>
      </w:r>
    </w:p>
    <w:p w:rsidR="00813A00" w:rsidRDefault="00D92BB4" w:rsidP="00813A00">
      <w:pPr>
        <w:pStyle w:val="Bezodstpw"/>
        <w:ind w:firstLine="0"/>
        <w:jc w:val="left"/>
      </w:pPr>
      <w:r>
        <w:t xml:space="preserve">[4] </w:t>
      </w:r>
      <w:r w:rsidRPr="004763D3">
        <w:t>Exploring Jenkins Pipelines: a simple delivery flow</w:t>
      </w:r>
      <w:r>
        <w:t xml:space="preserve">. </w:t>
      </w:r>
    </w:p>
    <w:p w:rsidR="00D92BB4" w:rsidRDefault="00D92BB4" w:rsidP="00813A00">
      <w:pPr>
        <w:pStyle w:val="Bezodstpw"/>
        <w:ind w:firstLine="0"/>
        <w:jc w:val="left"/>
      </w:pPr>
      <w:r>
        <w:t xml:space="preserve">Available: </w:t>
      </w:r>
      <w:r w:rsidRPr="004763D3">
        <w:t>https://bulldogjob.pl/articles/726-exploring-jenkins-pipelines-a-simple-delivery-flow</w:t>
      </w:r>
      <w:r w:rsidR="00813A00">
        <w:t xml:space="preserve"> </w:t>
      </w:r>
      <w:r>
        <w:t>(visited August 10</w:t>
      </w:r>
      <w:r>
        <w:rPr>
          <w:vertAlign w:val="superscript"/>
        </w:rPr>
        <w:t>th</w:t>
      </w:r>
      <w:r>
        <w:t>, 2018)</w:t>
      </w:r>
    </w:p>
    <w:p w:rsidR="00813A00" w:rsidRDefault="007971F1" w:rsidP="00813A00">
      <w:pPr>
        <w:pStyle w:val="Bezodstpw"/>
        <w:ind w:firstLine="0"/>
        <w:jc w:val="left"/>
      </w:pPr>
      <w:r>
        <w:t>[</w:t>
      </w:r>
      <w:r w:rsidR="00D92BB4">
        <w:t>5</w:t>
      </w:r>
      <w:r>
        <w:t xml:space="preserve">] </w:t>
      </w:r>
      <w:proofErr w:type="spellStart"/>
      <w:r w:rsidR="00836683">
        <w:t>TechBeacon</w:t>
      </w:r>
      <w:proofErr w:type="spellEnd"/>
      <w:r w:rsidR="00836683">
        <w:t xml:space="preserve">: </w:t>
      </w:r>
      <w:r w:rsidRPr="007971F1">
        <w:t>10 companies killing it at DevOps</w:t>
      </w:r>
      <w:r>
        <w:t xml:space="preserve">. </w:t>
      </w:r>
    </w:p>
    <w:p w:rsidR="00271AA6" w:rsidRDefault="007971F1" w:rsidP="00813A00">
      <w:pPr>
        <w:pStyle w:val="Bezodstpw"/>
        <w:ind w:firstLine="0"/>
        <w:jc w:val="left"/>
      </w:pPr>
      <w:r>
        <w:t xml:space="preserve">Available: </w:t>
      </w:r>
      <w:r w:rsidRPr="007971F1">
        <w:t>https://techbeacon.com/10-companies-killing-it-devops</w:t>
      </w:r>
      <w:r>
        <w:t xml:space="preserve"> (visited August 10</w:t>
      </w:r>
      <w:r>
        <w:rPr>
          <w:vertAlign w:val="superscript"/>
        </w:rPr>
        <w:t>th</w:t>
      </w:r>
      <w:r>
        <w:t>, 2018)</w:t>
      </w:r>
    </w:p>
    <w:p w:rsidR="005F17A4" w:rsidRDefault="005F17A4" w:rsidP="00813A00">
      <w:pPr>
        <w:pStyle w:val="Bezodstpw"/>
        <w:ind w:firstLine="0"/>
        <w:jc w:val="left"/>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813A00" w:rsidRDefault="00524394" w:rsidP="00813A00">
      <w:pPr>
        <w:pStyle w:val="Bezodstpw"/>
        <w:ind w:firstLine="0"/>
        <w:jc w:val="left"/>
      </w:pPr>
      <w:r>
        <w:t xml:space="preserve">[7] </w:t>
      </w:r>
      <w:r w:rsidRPr="00524394">
        <w:t>Continuous Integration</w:t>
      </w:r>
      <w:r w:rsidR="00813A00">
        <w:t>:</w:t>
      </w:r>
      <w:r>
        <w:t xml:space="preserve"> </w:t>
      </w:r>
      <w:r w:rsidR="00813A00">
        <w:t>important principles and practices.</w:t>
      </w:r>
    </w:p>
    <w:p w:rsidR="00524394" w:rsidRDefault="00524394" w:rsidP="00813A00">
      <w:pPr>
        <w:pStyle w:val="Bezodstpw"/>
        <w:ind w:firstLine="0"/>
        <w:jc w:val="left"/>
      </w:pPr>
      <w:r>
        <w:t xml:space="preserve">Available: </w:t>
      </w:r>
      <w:r w:rsidRPr="00524394">
        <w:t>https://www.thoughtworks.com/continuous-integration</w:t>
      </w:r>
      <w:r>
        <w:t xml:space="preserve"> (visited August 25</w:t>
      </w:r>
      <w:r>
        <w:rPr>
          <w:vertAlign w:val="superscript"/>
        </w:rPr>
        <w:t>th</w:t>
      </w:r>
      <w:r>
        <w:t>, 2018)</w:t>
      </w:r>
    </w:p>
    <w:p w:rsidR="00F75258" w:rsidRDefault="00F75258" w:rsidP="00813A00">
      <w:pPr>
        <w:pStyle w:val="Bezodstpw"/>
        <w:ind w:firstLine="0"/>
        <w:jc w:val="left"/>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813A00" w:rsidRDefault="00F65BDC" w:rsidP="00813A00">
      <w:pPr>
        <w:pStyle w:val="Bezodstpw"/>
        <w:ind w:firstLine="0"/>
        <w:jc w:val="left"/>
      </w:pPr>
      <w:r>
        <w:t xml:space="preserve">[9] Mockito - </w:t>
      </w:r>
      <w:r w:rsidRPr="00F65BDC">
        <w:t>Tasty mocking framework for unit tests in Java</w:t>
      </w:r>
      <w:r>
        <w:t xml:space="preserve">. </w:t>
      </w:r>
    </w:p>
    <w:p w:rsidR="00F65BDC" w:rsidRDefault="00F65BDC" w:rsidP="00813A00">
      <w:pPr>
        <w:pStyle w:val="Bezodstpw"/>
        <w:ind w:firstLine="0"/>
        <w:jc w:val="left"/>
      </w:pPr>
      <w:r>
        <w:t xml:space="preserve">Available: </w:t>
      </w:r>
      <w:r w:rsidRPr="00F65BDC">
        <w:t>https://site.mockito.org/</w:t>
      </w:r>
      <w:r w:rsidR="00813A00">
        <w:t xml:space="preserve"> (visited August 28</w:t>
      </w:r>
      <w:r w:rsidR="00813A00">
        <w:rPr>
          <w:vertAlign w:val="superscript"/>
        </w:rPr>
        <w:t>th</w:t>
      </w:r>
      <w:r w:rsidR="00813A00">
        <w:t>, 2018)</w:t>
      </w:r>
    </w:p>
    <w:p w:rsidR="00BF3532" w:rsidRDefault="00BF3532" w:rsidP="00813A00">
      <w:pPr>
        <w:pStyle w:val="Bezodstpw"/>
        <w:ind w:firstLine="0"/>
        <w:jc w:val="left"/>
      </w:pPr>
      <w:r>
        <w:t xml:space="preserve">[10] </w:t>
      </w:r>
      <w:r w:rsidRPr="00BF3532">
        <w:t xml:space="preserve">Jenkins </w:t>
      </w:r>
      <w:r w:rsidR="00813A00">
        <w:t>u</w:t>
      </w:r>
      <w:r w:rsidRPr="00BF3532">
        <w:t xml:space="preserve">ser </w:t>
      </w:r>
      <w:r w:rsidR="00813A00">
        <w:t>d</w:t>
      </w:r>
      <w:r w:rsidRPr="00BF3532">
        <w:t>ocumentation</w:t>
      </w:r>
      <w:r>
        <w:t>. Available</w:t>
      </w:r>
      <w:r w:rsidR="000B462F" w:rsidRPr="000B462F">
        <w:t>: https://jenkins.io/</w:t>
      </w:r>
      <w:r w:rsidR="00813A00">
        <w:t xml:space="preserve"> (visited August 28</w:t>
      </w:r>
      <w:r w:rsidR="00813A00">
        <w:rPr>
          <w:vertAlign w:val="superscript"/>
        </w:rPr>
        <w:t>th</w:t>
      </w:r>
      <w:r w:rsidR="00813A00">
        <w:t>, 2018)</w:t>
      </w:r>
    </w:p>
    <w:p w:rsidR="00813A00" w:rsidRDefault="00D73A1E" w:rsidP="00813A00">
      <w:pPr>
        <w:pStyle w:val="Bezodstpw"/>
        <w:ind w:firstLine="0"/>
        <w:jc w:val="left"/>
      </w:pPr>
      <w:r>
        <w:t xml:space="preserve">[11] </w:t>
      </w:r>
      <w:r w:rsidR="00813A00">
        <w:t xml:space="preserve">Apache </w:t>
      </w:r>
      <w:r>
        <w:t>Maven</w:t>
      </w:r>
      <w:r w:rsidR="00813A00">
        <w:t>: Maven c</w:t>
      </w:r>
      <w:r w:rsidR="00813A00" w:rsidRPr="00813A00">
        <w:t>oncepts</w:t>
      </w:r>
      <w:r w:rsidR="00813A00">
        <w:t>.</w:t>
      </w:r>
      <w:r w:rsidR="000B462F" w:rsidRPr="000B462F">
        <w:t xml:space="preserve"> </w:t>
      </w:r>
    </w:p>
    <w:p w:rsidR="00D73A1E" w:rsidRDefault="000B462F" w:rsidP="00813A00">
      <w:pPr>
        <w:pStyle w:val="Bezodstpw"/>
        <w:ind w:firstLine="0"/>
        <w:jc w:val="left"/>
      </w:pPr>
      <w:r>
        <w:t xml:space="preserve">Available: </w:t>
      </w:r>
      <w:r w:rsidR="00813A00" w:rsidRPr="00813A00">
        <w:t xml:space="preserve">https://en.wikipedia.org/wiki/Apache_Maven (visited </w:t>
      </w:r>
      <w:r w:rsidR="00813A00">
        <w:t>September</w:t>
      </w:r>
      <w:r w:rsidR="00813A00" w:rsidRPr="00813A00">
        <w:t xml:space="preserve"> </w:t>
      </w:r>
      <w:r w:rsidR="00E87AEA">
        <w:t>3</w:t>
      </w:r>
      <w:r w:rsidR="00E87AEA">
        <w:rPr>
          <w:vertAlign w:val="superscript"/>
        </w:rPr>
        <w:t>rd</w:t>
      </w:r>
      <w:r w:rsidR="00813A00" w:rsidRPr="00813A00">
        <w:t>, 2018)</w:t>
      </w:r>
    </w:p>
    <w:p w:rsidR="00813A00" w:rsidRDefault="00634E4B" w:rsidP="00813A00">
      <w:pPr>
        <w:pStyle w:val="Bezodstpw"/>
        <w:ind w:firstLine="0"/>
        <w:jc w:val="left"/>
      </w:pPr>
      <w:r>
        <w:t xml:space="preserve">[12] Petri </w:t>
      </w:r>
      <w:proofErr w:type="spellStart"/>
      <w:r>
        <w:t>Kainulainen</w:t>
      </w:r>
      <w:proofErr w:type="spellEnd"/>
      <w:r>
        <w:t xml:space="preserve">: Integration </w:t>
      </w:r>
      <w:r w:rsidRPr="00634E4B">
        <w:t>Testing With Maven</w:t>
      </w:r>
      <w:r>
        <w:t xml:space="preserve">. </w:t>
      </w:r>
    </w:p>
    <w:p w:rsidR="00634E4B" w:rsidRDefault="00634E4B" w:rsidP="00813A00">
      <w:pPr>
        <w:pStyle w:val="Bezodstpw"/>
        <w:ind w:firstLine="0"/>
        <w:jc w:val="left"/>
      </w:pPr>
      <w:r>
        <w:t xml:space="preserve">Available: </w:t>
      </w:r>
      <w:r w:rsidR="00E91EE2" w:rsidRPr="00E91EE2">
        <w:t>https://www.petrikainulainen.net/programming/maven/integration-testing-with-maven/</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p>
    <w:p w:rsidR="00813A00" w:rsidRDefault="00E91EE2" w:rsidP="00813A00">
      <w:pPr>
        <w:pStyle w:val="Bezodstpw"/>
        <w:ind w:firstLine="0"/>
        <w:jc w:val="left"/>
      </w:pPr>
      <w:r>
        <w:t>[13]</w:t>
      </w:r>
      <w:r w:rsidR="00813A00">
        <w:t xml:space="preserve"> Apache Maven Project:</w:t>
      </w:r>
      <w:r>
        <w:t xml:space="preserve"> </w:t>
      </w:r>
      <w:r w:rsidRPr="00E91EE2">
        <w:t>Introduction to the Build Lifecycle</w:t>
      </w:r>
      <w:r>
        <w:t xml:space="preserve"> in Maven. </w:t>
      </w:r>
    </w:p>
    <w:p w:rsidR="008C4884" w:rsidRDefault="00E91EE2" w:rsidP="005564CE">
      <w:pPr>
        <w:pStyle w:val="Bezodstpw"/>
        <w:ind w:firstLine="0"/>
        <w:jc w:val="left"/>
        <w:rPr>
          <w:b/>
          <w:sz w:val="32"/>
          <w:szCs w:val="32"/>
          <w:lang w:eastAsia="en-GB"/>
        </w:rPr>
      </w:pPr>
      <w:r>
        <w:t xml:space="preserve">Available: </w:t>
      </w:r>
      <w:r w:rsidRPr="00E91EE2">
        <w:t>https://maven.apache.org/guides/introduction/introduction-to-the-lifecycle.html</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r w:rsidR="008C4884">
        <w:br/>
      </w:r>
    </w:p>
    <w:p w:rsidR="008C4884" w:rsidRDefault="008C4884" w:rsidP="008C4884">
      <w:pPr>
        <w:pStyle w:val="Bezodstpw"/>
        <w:ind w:firstLine="0"/>
        <w:rPr>
          <w:b/>
          <w:sz w:val="32"/>
          <w:szCs w:val="32"/>
          <w:lang w:eastAsia="en-GB"/>
        </w:rPr>
      </w:pPr>
      <w:r>
        <w:rPr>
          <w:b/>
          <w:sz w:val="32"/>
          <w:szCs w:val="32"/>
          <w:lang w:eastAsia="en-GB"/>
        </w:rPr>
        <w:lastRenderedPageBreak/>
        <w:t>List of tables</w:t>
      </w:r>
      <w:r w:rsidRPr="00BA03D3">
        <w:rPr>
          <w:b/>
          <w:sz w:val="32"/>
          <w:szCs w:val="32"/>
          <w:lang w:eastAsia="en-GB"/>
        </w:rPr>
        <w:t>:</w:t>
      </w:r>
    </w:p>
    <w:p w:rsidR="008C4884" w:rsidRDefault="008C4884" w:rsidP="005564CE">
      <w:pPr>
        <w:pStyle w:val="Bezodstpw"/>
        <w:rPr>
          <w:rStyle w:val="Wyrnieniedelikatne"/>
        </w:rPr>
      </w:pPr>
      <w:r w:rsidRPr="005564CE">
        <w:t>Table 1. Test cases for messagesHandler function</w:t>
      </w:r>
      <w:r w:rsidRPr="00B11D01">
        <w:rPr>
          <w:rStyle w:val="Wyrnieniedelikatne"/>
        </w:rPr>
        <w:t>.</w:t>
      </w:r>
    </w:p>
    <w:p w:rsidR="005564CE" w:rsidRDefault="005564CE" w:rsidP="005564CE">
      <w:pPr>
        <w:pStyle w:val="Bezodstpw"/>
        <w:rPr>
          <w:rStyle w:val="Wyrnieniedelikatne"/>
        </w:rPr>
      </w:pPr>
    </w:p>
    <w:p w:rsidR="008C4884" w:rsidRDefault="008C4884" w:rsidP="008C4884">
      <w:pPr>
        <w:pStyle w:val="Bezodstpw"/>
        <w:ind w:firstLine="0"/>
        <w:rPr>
          <w:b/>
          <w:sz w:val="32"/>
          <w:szCs w:val="32"/>
          <w:lang w:eastAsia="en-GB"/>
        </w:rPr>
      </w:pPr>
      <w:r>
        <w:rPr>
          <w:b/>
          <w:sz w:val="32"/>
          <w:szCs w:val="32"/>
          <w:lang w:eastAsia="en-GB"/>
        </w:rPr>
        <w:t>List of figures</w:t>
      </w:r>
      <w:r w:rsidRPr="00BA03D3">
        <w:rPr>
          <w:b/>
          <w:sz w:val="32"/>
          <w:szCs w:val="32"/>
          <w:lang w:eastAsia="en-GB"/>
        </w:rPr>
        <w:t>:</w:t>
      </w:r>
    </w:p>
    <w:p w:rsidR="009970F6" w:rsidRDefault="009970F6" w:rsidP="009970F6">
      <w:pPr>
        <w:pStyle w:val="Bezodstpw"/>
        <w:jc w:val="left"/>
      </w:pPr>
      <w:r>
        <w:t>Fig. 2.1. Waterfall model [2].</w:t>
      </w:r>
    </w:p>
    <w:p w:rsidR="009970F6" w:rsidRDefault="009970F6" w:rsidP="009970F6">
      <w:pPr>
        <w:pStyle w:val="Bezodstpw"/>
        <w:jc w:val="left"/>
      </w:pPr>
      <w:r>
        <w:t>Fig. 2.2. V - model [2].</w:t>
      </w:r>
    </w:p>
    <w:p w:rsidR="009970F6" w:rsidRPr="00AA372C" w:rsidRDefault="009970F6" w:rsidP="009970F6">
      <w:pPr>
        <w:pStyle w:val="Bezodstpw"/>
        <w:spacing w:after="240"/>
        <w:jc w:val="left"/>
      </w:pPr>
      <w:r>
        <w:t>Fig. 2.3. Iterative development model [2].</w:t>
      </w:r>
    </w:p>
    <w:p w:rsidR="009970F6" w:rsidRPr="00AA372C" w:rsidRDefault="009970F6" w:rsidP="009970F6">
      <w:pPr>
        <w:pStyle w:val="Bezodstpw"/>
        <w:jc w:val="left"/>
      </w:pPr>
      <w:r>
        <w:t>Fig. 3.1. Phases in a continuous integration pipeline [6].</w:t>
      </w:r>
    </w:p>
    <w:p w:rsidR="009970F6" w:rsidRPr="00AA372C" w:rsidRDefault="009970F6" w:rsidP="009970F6">
      <w:pPr>
        <w:pStyle w:val="Bezodstpw"/>
        <w:spacing w:after="240"/>
        <w:jc w:val="left"/>
      </w:pPr>
      <w:r>
        <w:t>Fig. 3.2. Stubs and drivers [2].</w:t>
      </w:r>
    </w:p>
    <w:p w:rsidR="009970F6" w:rsidRPr="008B22B1" w:rsidRDefault="009970F6" w:rsidP="009970F6">
      <w:pPr>
        <w:pStyle w:val="Bezodstpw"/>
        <w:jc w:val="left"/>
      </w:pPr>
      <w:r>
        <w:t xml:space="preserve">Fig. 4.1. </w:t>
      </w:r>
      <w:r w:rsidRPr="002A4361">
        <w:t xml:space="preserve">Java </w:t>
      </w:r>
      <w:r>
        <w:t>code snippet - a method implementation.</w:t>
      </w:r>
    </w:p>
    <w:p w:rsidR="009970F6" w:rsidRDefault="009970F6" w:rsidP="009970F6">
      <w:pPr>
        <w:pStyle w:val="Bezodstpw"/>
        <w:jc w:val="left"/>
        <w:rPr>
          <w:rFonts w:eastAsiaTheme="minorHAnsi"/>
        </w:rPr>
      </w:pPr>
      <w:r>
        <w:t>Fig. 4.2. Python code snippet - a method definition.</w:t>
      </w:r>
    </w:p>
    <w:p w:rsidR="009970F6" w:rsidRPr="002A4361" w:rsidRDefault="009970F6" w:rsidP="009970F6">
      <w:pPr>
        <w:pStyle w:val="Bezodstpw"/>
        <w:jc w:val="left"/>
        <w:rPr>
          <w:rFonts w:eastAsiaTheme="minorHAnsi"/>
        </w:rPr>
      </w:pPr>
      <w:r>
        <w:t>Fig. 4.3. JUnit code snippet - a sample test case.</w:t>
      </w:r>
    </w:p>
    <w:p w:rsidR="009970F6" w:rsidRPr="002A4361" w:rsidRDefault="009970F6" w:rsidP="009970F6">
      <w:pPr>
        <w:pStyle w:val="Bezodstpw"/>
        <w:jc w:val="left"/>
        <w:rPr>
          <w:rFonts w:eastAsiaTheme="minorHAnsi"/>
        </w:rPr>
      </w:pPr>
      <w:r>
        <w:t>Fig. 4.4. JUnit code snippet - use of Mockito features to mock dependencies.</w:t>
      </w:r>
    </w:p>
    <w:p w:rsidR="009970F6" w:rsidRDefault="009970F6" w:rsidP="009970F6">
      <w:pPr>
        <w:pStyle w:val="Bezodstpw"/>
        <w:jc w:val="left"/>
        <w:rPr>
          <w:rFonts w:eastAsiaTheme="minorHAnsi"/>
        </w:rPr>
      </w:pPr>
      <w:r>
        <w:t>Fig. 4.5. Jenkins web interface for a project.</w:t>
      </w:r>
    </w:p>
    <w:p w:rsidR="009970F6" w:rsidRPr="002A4361" w:rsidRDefault="009970F6" w:rsidP="009970F6">
      <w:pPr>
        <w:pStyle w:val="Bezodstpw"/>
        <w:jc w:val="left"/>
        <w:rPr>
          <w:rFonts w:eastAsiaTheme="minorHAnsi"/>
        </w:rPr>
      </w:pPr>
      <w:r>
        <w:t>Fig. 4.6. Java Build Path configuration in Eclipse.</w:t>
      </w:r>
    </w:p>
    <w:p w:rsidR="009970F6" w:rsidRPr="002A4361" w:rsidRDefault="009970F6" w:rsidP="009970F6">
      <w:pPr>
        <w:pStyle w:val="Bezodstpw"/>
        <w:spacing w:after="240"/>
        <w:jc w:val="left"/>
        <w:rPr>
          <w:rFonts w:eastAsiaTheme="minorHAnsi"/>
        </w:rPr>
      </w:pPr>
      <w:r>
        <w:t>Fig. 4.7. POM code snippet – dependencies section of pom.xml.</w:t>
      </w:r>
    </w:p>
    <w:p w:rsidR="009970F6" w:rsidRPr="00B5148D" w:rsidRDefault="009970F6" w:rsidP="009970F6">
      <w:pPr>
        <w:pStyle w:val="Bezodstpw"/>
        <w:jc w:val="left"/>
        <w:rPr>
          <w:rFonts w:eastAsiaTheme="minorHAnsi"/>
        </w:rPr>
      </w:pPr>
      <w:r>
        <w:t>Fig. 5.1. Interface in the application code that accelerates its execution cycles.</w:t>
      </w:r>
    </w:p>
    <w:p w:rsidR="009970F6" w:rsidRPr="00B5148D" w:rsidRDefault="009970F6" w:rsidP="009970F6">
      <w:pPr>
        <w:pStyle w:val="Bezodstpw"/>
        <w:jc w:val="left"/>
        <w:rPr>
          <w:rFonts w:eastAsiaTheme="minorHAnsi"/>
        </w:rPr>
      </w:pPr>
      <w:r>
        <w:t>Fig. 5.2. Block diagram of application logic on the TCP server side.</w:t>
      </w:r>
    </w:p>
    <w:p w:rsidR="009970F6" w:rsidRPr="00B5148D" w:rsidRDefault="009970F6" w:rsidP="009970F6">
      <w:pPr>
        <w:pStyle w:val="Bezodstpw"/>
        <w:jc w:val="left"/>
        <w:rPr>
          <w:rFonts w:eastAsiaTheme="minorHAnsi"/>
        </w:rPr>
      </w:pPr>
      <w:r>
        <w:t xml:space="preserve">Fig. 5.3. Block diagram of </w:t>
      </w:r>
      <w:r>
        <w:rPr>
          <w:rFonts w:eastAsiaTheme="minorHAnsi"/>
          <w:lang w:eastAsia="en-US"/>
        </w:rPr>
        <w:t>ComputeEngine_Runnable</w:t>
      </w:r>
      <w:r>
        <w:t xml:space="preserve"> class instances execution.</w:t>
      </w:r>
    </w:p>
    <w:p w:rsidR="009970F6" w:rsidRPr="00B5148D" w:rsidRDefault="009970F6" w:rsidP="009970F6">
      <w:pPr>
        <w:pStyle w:val="Bezodstpw"/>
        <w:jc w:val="left"/>
        <w:rPr>
          <w:rFonts w:eastAsiaTheme="minorHAnsi"/>
        </w:rPr>
      </w:pPr>
      <w:r>
        <w:t>Fig. 5.4. Block diagram of application logic on the TCP client side.</w:t>
      </w:r>
    </w:p>
    <w:p w:rsidR="009970F6" w:rsidRDefault="009970F6" w:rsidP="009970F6">
      <w:pPr>
        <w:pStyle w:val="Bezodstpw"/>
        <w:spacing w:after="240"/>
        <w:jc w:val="left"/>
      </w:pPr>
      <w:r>
        <w:t>Fig. 5.5. Block diagram of messagesHandler function in ClientManager class.</w:t>
      </w:r>
    </w:p>
    <w:p w:rsidR="009970F6" w:rsidRDefault="009970F6" w:rsidP="009970F6">
      <w:pPr>
        <w:pStyle w:val="Bezodstpw"/>
        <w:jc w:val="left"/>
      </w:pPr>
      <w:r>
        <w:t>Fig. 6.1. SendMessage function definition and header – TCP server side.</w:t>
      </w:r>
    </w:p>
    <w:p w:rsidR="009970F6" w:rsidRPr="00694291" w:rsidRDefault="009970F6" w:rsidP="009970F6">
      <w:pPr>
        <w:pStyle w:val="Bezodstpw"/>
        <w:jc w:val="left"/>
      </w:pPr>
      <w:r>
        <w:t>Fig.</w:t>
      </w:r>
      <w:r w:rsidRPr="00694291">
        <w:t xml:space="preserve"> </w:t>
      </w:r>
      <w:r>
        <w:t>6</w:t>
      </w:r>
      <w:r w:rsidRPr="00694291">
        <w:t>.</w:t>
      </w:r>
      <w:r>
        <w:t>2.</w:t>
      </w:r>
      <w:r w:rsidRPr="00694291">
        <w:t xml:space="preserve"> </w:t>
      </w:r>
      <w:r w:rsidRPr="00940235">
        <w:t>SendMessageTest</w:t>
      </w:r>
      <w:r>
        <w:t>.test_run1 unit test code.</w:t>
      </w:r>
    </w:p>
    <w:p w:rsidR="009970F6" w:rsidRPr="00694291" w:rsidRDefault="009970F6" w:rsidP="009970F6">
      <w:pPr>
        <w:pStyle w:val="Bezodstpw"/>
        <w:jc w:val="left"/>
      </w:pPr>
      <w:r>
        <w:t>Fig.</w:t>
      </w:r>
      <w:r w:rsidRPr="00694291">
        <w:t xml:space="preserve"> </w:t>
      </w:r>
      <w:r>
        <w:t>6.3</w:t>
      </w:r>
      <w:r w:rsidRPr="00694291">
        <w:t xml:space="preserve">. </w:t>
      </w:r>
      <w:r w:rsidRPr="00940235">
        <w:t>SendMessageTest</w:t>
      </w:r>
      <w:r>
        <w:t>.test_run2 unit test code.</w:t>
      </w:r>
    </w:p>
    <w:p w:rsidR="009970F6" w:rsidRDefault="009970F6" w:rsidP="009970F6">
      <w:pPr>
        <w:pStyle w:val="Bezodstpw"/>
        <w:ind w:left="567" w:firstLine="0"/>
        <w:jc w:val="left"/>
      </w:pPr>
      <w:r>
        <w:t>Fig.</w:t>
      </w:r>
      <w:r w:rsidRPr="00694291">
        <w:t xml:space="preserve"> </w:t>
      </w:r>
      <w:r>
        <w:t>6.4</w:t>
      </w:r>
      <w:r w:rsidRPr="00694291">
        <w:t xml:space="preserve">. </w:t>
      </w:r>
      <w:r w:rsidRPr="006A27AA">
        <w:t>ApplicationSanityCheckIT</w:t>
      </w:r>
      <w:r>
        <w:t xml:space="preserve"> expected results – measurement data files saved by TCP server.</w:t>
      </w:r>
    </w:p>
    <w:p w:rsidR="009970F6" w:rsidRPr="00FB53F5" w:rsidRDefault="009970F6" w:rsidP="009970F6">
      <w:pPr>
        <w:pStyle w:val="Bezodstpw"/>
        <w:ind w:left="567" w:firstLine="0"/>
        <w:jc w:val="left"/>
      </w:pPr>
      <w:r>
        <w:t>Fig.</w:t>
      </w:r>
      <w:r w:rsidRPr="00694291">
        <w:t xml:space="preserve"> </w:t>
      </w:r>
      <w:r>
        <w:t>6.5</w:t>
      </w:r>
      <w:r w:rsidRPr="00694291">
        <w:t xml:space="preserve">. </w:t>
      </w:r>
      <w:r w:rsidRPr="006A27AA">
        <w:t>ApplicationSanityCheckIT</w:t>
      </w:r>
      <w:r>
        <w:t xml:space="preserve"> expected results – measurement history files saved by TCP server.</w:t>
      </w:r>
    </w:p>
    <w:p w:rsidR="009970F6" w:rsidRDefault="009970F6" w:rsidP="009970F6">
      <w:pPr>
        <w:pStyle w:val="Bezodstpw"/>
        <w:ind w:left="567" w:firstLine="0"/>
        <w:jc w:val="left"/>
      </w:pPr>
      <w:r>
        <w:t>Fig.</w:t>
      </w:r>
      <w:r w:rsidRPr="00694291">
        <w:t xml:space="preserve"> </w:t>
      </w:r>
      <w:r>
        <w:t>6</w:t>
      </w:r>
      <w:r w:rsidRPr="00694291">
        <w:t>.</w:t>
      </w:r>
      <w:r>
        <w:t>6.</w:t>
      </w:r>
      <w:r w:rsidRPr="00694291">
        <w:t xml:space="preserve"> </w:t>
      </w:r>
      <w:r w:rsidRPr="006A27AA">
        <w:t>ApplicationSanityCheckIT</w:t>
      </w:r>
      <w:r>
        <w:t xml:space="preserve"> expected results – files containing sensor information (setting and state) saved by TCP server.</w:t>
      </w:r>
    </w:p>
    <w:p w:rsidR="009970F6" w:rsidRPr="004E0A6F" w:rsidRDefault="009970F6" w:rsidP="009970F6">
      <w:pPr>
        <w:pStyle w:val="Bezodstpw"/>
        <w:spacing w:after="240"/>
        <w:ind w:left="567" w:firstLine="0"/>
        <w:jc w:val="left"/>
      </w:pPr>
      <w:r>
        <w:lastRenderedPageBreak/>
        <w:t>Fig.</w:t>
      </w:r>
      <w:r w:rsidRPr="00694291">
        <w:t xml:space="preserve"> </w:t>
      </w:r>
      <w:r>
        <w:t>6.7</w:t>
      </w:r>
      <w:r w:rsidRPr="00694291">
        <w:t xml:space="preserve">. </w:t>
      </w:r>
      <w:r w:rsidRPr="006A27AA">
        <w:t>ApplicationSanityCheckIT</w:t>
      </w:r>
      <w:r>
        <w:t xml:space="preserve"> successful execution and snippet from console output.</w:t>
      </w:r>
    </w:p>
    <w:p w:rsidR="009970F6" w:rsidRDefault="009970F6" w:rsidP="009970F6">
      <w:pPr>
        <w:pStyle w:val="Bezodstpw"/>
        <w:jc w:val="left"/>
      </w:pPr>
      <w:r>
        <w:t>Fig. 7.1. SendMessage function header – TCP client side.</w:t>
      </w:r>
    </w:p>
    <w:p w:rsidR="009970F6" w:rsidRPr="002577AD" w:rsidRDefault="009970F6" w:rsidP="009970F6">
      <w:pPr>
        <w:pStyle w:val="Bezodstpw"/>
        <w:ind w:left="567" w:firstLine="0"/>
        <w:jc w:val="left"/>
      </w:pPr>
      <w:r>
        <w:t xml:space="preserve">Fig. 7.2. Function header for </w:t>
      </w:r>
      <w:r>
        <w:rPr>
          <w:lang w:eastAsia="en-US"/>
        </w:rPr>
        <w:t>messagesHandler function that calls the modified internal method.</w:t>
      </w:r>
    </w:p>
    <w:p w:rsidR="009970F6" w:rsidRPr="002577AD" w:rsidRDefault="009970F6" w:rsidP="009970F6">
      <w:pPr>
        <w:pStyle w:val="Bezodstpw"/>
        <w:jc w:val="left"/>
      </w:pPr>
      <w:r>
        <w:t xml:space="preserve">Fig. 7.3. Function header for </w:t>
      </w:r>
      <w:r>
        <w:rPr>
          <w:lang w:eastAsia="en-US"/>
        </w:rPr>
        <w:t>run function calls the modified external method.</w:t>
      </w:r>
    </w:p>
    <w:p w:rsidR="009970F6" w:rsidRPr="002577AD" w:rsidRDefault="009970F6" w:rsidP="009970F6">
      <w:pPr>
        <w:pStyle w:val="Bezodstpw"/>
        <w:ind w:left="567" w:firstLine="0"/>
        <w:jc w:val="left"/>
      </w:pPr>
      <w:r>
        <w:t xml:space="preserve">Fig. 7.4. The algorithm for an optimal test suite selection results – console output for steps 1.-7. </w:t>
      </w:r>
    </w:p>
    <w:p w:rsidR="009970F6" w:rsidRPr="002577AD" w:rsidRDefault="009970F6" w:rsidP="009970F6">
      <w:pPr>
        <w:pStyle w:val="Bezodstpw"/>
        <w:ind w:left="567" w:firstLine="0"/>
        <w:jc w:val="left"/>
      </w:pPr>
      <w:r>
        <w:t xml:space="preserve">Fig. 7.5. The algorithm for an optimal test suite selection results – console output  for steps 8.-11. </w:t>
      </w:r>
    </w:p>
    <w:p w:rsidR="009970F6" w:rsidRDefault="009970F6" w:rsidP="009970F6">
      <w:pPr>
        <w:pStyle w:val="Bezodstpw"/>
        <w:ind w:left="567" w:firstLine="0"/>
        <w:jc w:val="left"/>
      </w:pPr>
      <w:r>
        <w:t xml:space="preserve">Fig. 7.6. The algorithm for an optimal test suite selection results – console output  for steps 12.-13. </w:t>
      </w:r>
    </w:p>
    <w:p w:rsidR="009970F6" w:rsidRPr="006A27AA" w:rsidRDefault="009970F6" w:rsidP="009970F6">
      <w:pPr>
        <w:pStyle w:val="Bezodstpw"/>
        <w:ind w:left="567" w:firstLine="0"/>
        <w:jc w:val="left"/>
      </w:pPr>
      <w:r>
        <w:t xml:space="preserve">Fig. 7.7. The algorithm for an optimal test suite selection results – console output  for steps 14.-15. </w:t>
      </w:r>
    </w:p>
    <w:p w:rsidR="009970F6" w:rsidRPr="00FA08C7" w:rsidRDefault="009970F6" w:rsidP="009970F6">
      <w:pPr>
        <w:pStyle w:val="Bezodstpw"/>
        <w:ind w:left="567" w:firstLine="0"/>
        <w:jc w:val="left"/>
      </w:pPr>
      <w:r>
        <w:t>Fig. 7.8. Github side-by-side diff for the code of TCPclass.java in commits under analysis.</w:t>
      </w:r>
    </w:p>
    <w:p w:rsidR="009970F6" w:rsidRPr="00B455CD" w:rsidRDefault="009970F6" w:rsidP="009970F6">
      <w:pPr>
        <w:pStyle w:val="Bezodstpw"/>
        <w:ind w:left="567" w:firstLine="0"/>
        <w:jc w:val="left"/>
      </w:pPr>
      <w:r>
        <w:t>Fig. 7.9. Github side-by-side diff for the code of ComputeEngine_Runnable.java in commits under analysis.</w:t>
      </w:r>
    </w:p>
    <w:p w:rsidR="009970F6" w:rsidRPr="00FA08C7" w:rsidRDefault="009970F6" w:rsidP="009970F6">
      <w:pPr>
        <w:pStyle w:val="Bezodstpw"/>
        <w:spacing w:after="240"/>
        <w:ind w:left="567" w:firstLine="0"/>
        <w:jc w:val="left"/>
      </w:pPr>
      <w:r>
        <w:t>Fig. 7.10. Github side-by-side diff for the code of ClientManager.java in commits under analysis.</w:t>
      </w:r>
    </w:p>
    <w:p w:rsidR="009970F6" w:rsidRDefault="009970F6" w:rsidP="009970F6">
      <w:pPr>
        <w:pStyle w:val="Bezodstpw"/>
        <w:ind w:left="567" w:firstLine="0"/>
        <w:jc w:val="left"/>
      </w:pPr>
      <w:r>
        <w:t>Fig. 8.1. Jenkins view containing all Jenkins jobs that define the CI tool build process.</w:t>
      </w:r>
    </w:p>
    <w:p w:rsidR="009970F6" w:rsidRPr="00FA08C7" w:rsidRDefault="009970F6" w:rsidP="009970F6">
      <w:pPr>
        <w:pStyle w:val="Bezodstpw"/>
        <w:ind w:left="567" w:firstLine="0"/>
        <w:jc w:val="left"/>
      </w:pPr>
      <w:r>
        <w:t>Fig. 8.2. Unit under test project tree in comparison to the default structure for a Java project in Maven [11].</w:t>
      </w:r>
    </w:p>
    <w:p w:rsidR="009970F6" w:rsidRPr="00FA08C7" w:rsidRDefault="009970F6" w:rsidP="009970F6">
      <w:pPr>
        <w:pStyle w:val="Bezodstpw"/>
        <w:jc w:val="left"/>
      </w:pPr>
      <w:r>
        <w:t xml:space="preserve">Fig. 8.3. Definition of profiles in pom.xml. </w:t>
      </w:r>
    </w:p>
    <w:p w:rsidR="009970F6" w:rsidRPr="00FA08C7" w:rsidRDefault="009970F6" w:rsidP="009970F6">
      <w:pPr>
        <w:pStyle w:val="Bezodstpw"/>
        <w:ind w:left="567" w:firstLine="0"/>
        <w:jc w:val="left"/>
      </w:pPr>
      <w:r>
        <w:t xml:space="preserve">Fig. 8.4. Configuration of Maven Surefire Plugin in updated_pom.xml to run an optimal test suite. </w:t>
      </w:r>
    </w:p>
    <w:p w:rsidR="009970F6" w:rsidRPr="00FA08C7" w:rsidRDefault="009970F6" w:rsidP="009970F6">
      <w:pPr>
        <w:pStyle w:val="Bezodstpw"/>
        <w:ind w:left="567" w:firstLine="0"/>
        <w:jc w:val="left"/>
      </w:pPr>
      <w:r>
        <w:t xml:space="preserve">Fig. 8.5. Configuration of Maven Failsafe Plugin in pom.xml to run integration sanity check. </w:t>
      </w:r>
    </w:p>
    <w:p w:rsidR="009970F6" w:rsidRPr="00FA08C7" w:rsidRDefault="009970F6" w:rsidP="009970F6">
      <w:pPr>
        <w:pStyle w:val="Bezodstpw"/>
        <w:jc w:val="left"/>
      </w:pPr>
      <w:r>
        <w:t xml:space="preserve">Fig. 8.6. Successful execution of a Jenkins pipeline: #22 </w:t>
      </w:r>
      <w:r w:rsidRPr="00D91EB8">
        <w:t>CI_tool_build_pipeline</w:t>
      </w:r>
      <w:r>
        <w:t>.</w:t>
      </w:r>
    </w:p>
    <w:p w:rsidR="009970F6" w:rsidRPr="00110BD1" w:rsidRDefault="009970F6" w:rsidP="009970F6">
      <w:pPr>
        <w:pStyle w:val="Bezodstpw"/>
        <w:ind w:left="567" w:firstLine="0"/>
        <w:jc w:val="left"/>
      </w:pPr>
      <w:r>
        <w:t xml:space="preserve">Fig. 8.7. Successful execution of Jenkins job: </w:t>
      </w:r>
      <w:r>
        <w:br/>
        <w:t xml:space="preserve">#10 </w:t>
      </w:r>
      <w:r w:rsidRPr="001539F2">
        <w:t>CI_tool_run_python_script_to_select_optimal_test_suite</w:t>
      </w:r>
      <w:r>
        <w:t>.</w:t>
      </w:r>
    </w:p>
    <w:p w:rsidR="009970F6" w:rsidRPr="00110BD1" w:rsidRDefault="009970F6" w:rsidP="009970F6">
      <w:pPr>
        <w:pStyle w:val="Bezodstpw"/>
        <w:ind w:left="567" w:firstLine="0"/>
        <w:jc w:val="left"/>
      </w:pPr>
      <w:r>
        <w:lastRenderedPageBreak/>
        <w:t xml:space="preserve">Fig. 8.8. Successful execution of a Jenkins job: #16 </w:t>
      </w:r>
      <w:r w:rsidRPr="001539F2">
        <w:t>CI_tool_run_optimal_test_suite</w:t>
      </w:r>
      <w:r>
        <w:t>.</w:t>
      </w:r>
    </w:p>
    <w:p w:rsidR="009970F6" w:rsidRPr="00110BD1" w:rsidRDefault="009970F6" w:rsidP="009970F6">
      <w:pPr>
        <w:pStyle w:val="Bezodstpw"/>
        <w:ind w:left="567" w:firstLine="0"/>
        <w:jc w:val="left"/>
      </w:pPr>
      <w:r>
        <w:t xml:space="preserve">Fig. 8.9. Successful execution of a Jenkins job: #11 </w:t>
      </w:r>
      <w:r w:rsidRPr="001539F2">
        <w:t>CI_tool_run_integration_sanity_test</w:t>
      </w:r>
      <w:r>
        <w:t>.</w:t>
      </w:r>
    </w:p>
    <w:p w:rsidR="009970F6" w:rsidRPr="00110BD1" w:rsidRDefault="009970F6" w:rsidP="009970F6">
      <w:pPr>
        <w:pStyle w:val="Bezodstpw"/>
        <w:ind w:left="567" w:firstLine="0"/>
        <w:jc w:val="left"/>
      </w:pPr>
      <w:r>
        <w:t xml:space="preserve">Fig. 8.10. Code merged to the production branch after successful execution of Jenkins pipeline: #22 </w:t>
      </w:r>
      <w:r w:rsidRPr="00D91EB8">
        <w:t>CI_tool_build_pipeline</w:t>
      </w:r>
      <w:r>
        <w:t>.</w:t>
      </w:r>
    </w:p>
    <w:p w:rsidR="009970F6" w:rsidRPr="00FF01C9" w:rsidRDefault="009970F6" w:rsidP="009970F6">
      <w:pPr>
        <w:pStyle w:val="Bezodstpw"/>
        <w:ind w:left="567" w:firstLine="0"/>
        <w:jc w:val="left"/>
      </w:pPr>
      <w:r>
        <w:t>Fig. 8.11. Github side-by-side diff for the malfunctioning code in the commit under analysis.</w:t>
      </w:r>
    </w:p>
    <w:p w:rsidR="009970F6" w:rsidRPr="00FF01C9" w:rsidRDefault="009970F6" w:rsidP="009970F6">
      <w:pPr>
        <w:pStyle w:val="Bezodstpw"/>
        <w:ind w:left="567" w:firstLine="0"/>
        <w:jc w:val="left"/>
      </w:pPr>
      <w:r>
        <w:t xml:space="preserve">Fig. 8.12. Unsuccessful execution of a Jenkins pipeline: </w:t>
      </w:r>
      <w:r>
        <w:br/>
        <w:t xml:space="preserve">#42 </w:t>
      </w:r>
      <w:r w:rsidRPr="00D91EB8">
        <w:t>CI_tool_build_pipeline</w:t>
      </w:r>
      <w:r>
        <w:t>.</w:t>
      </w:r>
    </w:p>
    <w:p w:rsidR="009970F6" w:rsidRPr="00FF01C9" w:rsidRDefault="009970F6" w:rsidP="009970F6">
      <w:pPr>
        <w:pStyle w:val="Bezodstpw"/>
        <w:ind w:left="567" w:firstLine="0"/>
        <w:jc w:val="left"/>
      </w:pPr>
      <w:r>
        <w:t xml:space="preserve">Fig. 8.13 An optimal test suite for malfunctioning software selected in a Jenkins job: #29 </w:t>
      </w:r>
      <w:r w:rsidRPr="001539F2">
        <w:t>CI_tool_run_python_script_to_select_optimal_test_suite</w:t>
      </w:r>
      <w:r>
        <w:t>.</w:t>
      </w:r>
    </w:p>
    <w:p w:rsidR="009970F6" w:rsidRPr="00FF01C9" w:rsidRDefault="009970F6" w:rsidP="009970F6">
      <w:pPr>
        <w:pStyle w:val="Bezodstpw"/>
        <w:ind w:left="567" w:firstLine="0"/>
        <w:jc w:val="left"/>
      </w:pPr>
      <w:r>
        <w:t>Fig. 8.14. Unsuccessful execution of a Jenkins job for malfunctioning software:</w:t>
      </w:r>
      <w:r>
        <w:br/>
        <w:t xml:space="preserve">#36 </w:t>
      </w:r>
      <w:r w:rsidRPr="001539F2">
        <w:t>CI_tool_run_optimal_test_suite</w:t>
      </w:r>
      <w:r>
        <w:t>.</w:t>
      </w:r>
    </w:p>
    <w:p w:rsidR="009970F6" w:rsidRPr="009C1987" w:rsidRDefault="009970F6" w:rsidP="009970F6">
      <w:pPr>
        <w:pStyle w:val="Bezodstpw"/>
        <w:ind w:left="567" w:firstLine="0"/>
        <w:jc w:val="left"/>
      </w:pPr>
      <w:r>
        <w:t xml:space="preserve">Fig. 8.15. Unsuccessful execution of a Jenkins job for malfunctioning software: </w:t>
      </w:r>
      <w:r>
        <w:br/>
        <w:t xml:space="preserve">#29 </w:t>
      </w:r>
      <w:r w:rsidRPr="001539F2">
        <w:t>CI_tool_run_integration_sanity_test</w:t>
      </w:r>
      <w:r>
        <w:t>.</w:t>
      </w:r>
    </w:p>
    <w:p w:rsidR="009970F6" w:rsidRPr="00E33223" w:rsidRDefault="009970F6" w:rsidP="009970F6">
      <w:pPr>
        <w:pStyle w:val="Bezodstpw"/>
        <w:jc w:val="left"/>
      </w:pPr>
      <w:r>
        <w:t xml:space="preserve">Fig. 8.16. Results of execution of the entire test suite for </w:t>
      </w:r>
      <w:proofErr w:type="spellStart"/>
      <w:r>
        <w:t>tcpserver</w:t>
      </w:r>
      <w:proofErr w:type="spellEnd"/>
      <w:r>
        <w:t xml:space="preserve"> package.</w:t>
      </w:r>
    </w:p>
    <w:p w:rsidR="009970F6" w:rsidRPr="00692AF7" w:rsidRDefault="009970F6" w:rsidP="009970F6">
      <w:pPr>
        <w:pStyle w:val="Bezodstpw"/>
        <w:ind w:left="567" w:firstLine="0"/>
        <w:jc w:val="left"/>
      </w:pPr>
      <w:r>
        <w:t>Fig. 8.17. Github side-by-side diff for the changes in the code that are supposed to fix the bugs.</w:t>
      </w:r>
    </w:p>
    <w:p w:rsidR="009970F6" w:rsidRPr="00FF01C9" w:rsidRDefault="009970F6" w:rsidP="009970F6">
      <w:pPr>
        <w:pStyle w:val="Bezodstpw"/>
        <w:ind w:left="567" w:firstLine="0"/>
        <w:jc w:val="left"/>
      </w:pPr>
      <w:r>
        <w:t xml:space="preserve">Fig. 8.18. Successful execution of a Jenkins pipeline: #43 </w:t>
      </w:r>
      <w:r w:rsidRPr="00D91EB8">
        <w:t>CI_tool_build_pipeline</w:t>
      </w:r>
      <w:r>
        <w:t xml:space="preserve"> </w:t>
      </w:r>
      <w:r w:rsidRPr="00692AF7">
        <w:t>preceded by</w:t>
      </w:r>
      <w:r>
        <w:t xml:space="preserve"> an unsuccessful execution: #42 </w:t>
      </w:r>
      <w:r w:rsidRPr="00D91EB8">
        <w:t>CI_tool_build_pipeline</w:t>
      </w:r>
      <w:r>
        <w:t>.</w:t>
      </w:r>
    </w:p>
    <w:p w:rsidR="009970F6" w:rsidRPr="002E480D" w:rsidRDefault="009970F6" w:rsidP="009970F6">
      <w:pPr>
        <w:pStyle w:val="Bezodstpw"/>
        <w:ind w:left="567" w:firstLine="0"/>
        <w:jc w:val="left"/>
      </w:pPr>
      <w:r>
        <w:t xml:space="preserve">Fig. 8.19. Successful execution of a Jenkins job: </w:t>
      </w:r>
      <w:r>
        <w:br/>
        <w:t xml:space="preserve">#37 </w:t>
      </w:r>
      <w:r w:rsidRPr="001539F2">
        <w:t>CI_tool_run_optimal_test_suite</w:t>
      </w:r>
      <w:r>
        <w:t>.</w:t>
      </w:r>
    </w:p>
    <w:p w:rsidR="009970F6" w:rsidRPr="002E480D" w:rsidRDefault="009970F6" w:rsidP="009970F6">
      <w:pPr>
        <w:pStyle w:val="Bezodstpw"/>
        <w:ind w:left="567" w:firstLine="0"/>
        <w:jc w:val="left"/>
      </w:pPr>
      <w:r>
        <w:t xml:space="preserve">Fig. 8.20. Successful execution of a Jenkins job: </w:t>
      </w:r>
      <w:r>
        <w:br/>
        <w:t xml:space="preserve">#30 </w:t>
      </w:r>
      <w:r w:rsidRPr="001539F2">
        <w:t>CI_tool_run_integration_sanity_test</w:t>
      </w:r>
      <w:r>
        <w:t>.</w:t>
      </w:r>
    </w:p>
    <w:p w:rsidR="009970F6" w:rsidRPr="00FA08C7" w:rsidRDefault="009970F6" w:rsidP="009970F6">
      <w:pPr>
        <w:pStyle w:val="Bezodstpw"/>
        <w:spacing w:after="240"/>
        <w:ind w:left="567" w:firstLine="0"/>
        <w:jc w:val="left"/>
      </w:pPr>
      <w:r>
        <w:t xml:space="preserve">Fig. 8.21. Code merged to the production branch after successful execution of Jenkins pipeline: #43 </w:t>
      </w:r>
      <w:r w:rsidRPr="00D91EB8">
        <w:t>CI_tool_build_pipeline</w:t>
      </w:r>
      <w:r>
        <w:t>.</w:t>
      </w:r>
    </w:p>
    <w:p w:rsidR="009970F6" w:rsidRPr="00FA08C7" w:rsidRDefault="009970F6" w:rsidP="009970F6">
      <w:pPr>
        <w:pStyle w:val="Bezodstpw"/>
        <w:ind w:left="567" w:firstLine="0"/>
        <w:jc w:val="left"/>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B94F00" w:rsidRDefault="00B94F00">
      <w:pPr>
        <w:spacing w:after="200" w:line="276" w:lineRule="auto"/>
        <w:ind w:firstLine="0"/>
        <w:jc w:val="left"/>
        <w:rPr>
          <w:lang w:val="en-US"/>
        </w:rPr>
      </w:pPr>
      <w:r>
        <w:br w:type="page"/>
      </w:r>
    </w:p>
    <w:p w:rsidR="00B94F00" w:rsidRDefault="00B94F00" w:rsidP="00B94F00">
      <w:pPr>
        <w:pStyle w:val="Bezodstpw"/>
        <w:rPr>
          <w:b/>
          <w:sz w:val="32"/>
          <w:szCs w:val="32"/>
          <w:lang w:eastAsia="en-GB"/>
        </w:rPr>
      </w:pPr>
      <w:r w:rsidRPr="00F67FFA">
        <w:rPr>
          <w:b/>
          <w:sz w:val="32"/>
          <w:szCs w:val="32"/>
          <w:lang w:eastAsia="en-GB"/>
        </w:rPr>
        <w:lastRenderedPageBreak/>
        <w:t>Attachments:</w:t>
      </w:r>
    </w:p>
    <w:p w:rsidR="00E91EE2" w:rsidRDefault="00B94F00" w:rsidP="009970F6">
      <w:pPr>
        <w:pStyle w:val="Bezodstpw"/>
        <w:jc w:val="left"/>
      </w:pPr>
      <w:r>
        <w:t>[1] Source code of the application. Available:</w:t>
      </w:r>
    </w:p>
    <w:p w:rsidR="00B94F00" w:rsidRDefault="00B94F00" w:rsidP="00B94F00">
      <w:pPr>
        <w:pStyle w:val="Bezodstpw"/>
        <w:ind w:left="567" w:firstLine="0"/>
        <w:jc w:val="left"/>
      </w:pPr>
      <w:r w:rsidRPr="00B94F00">
        <w:t>https://github.com/AndSze/CI_tool_for_an_optimal_test_suite_selection/tree/master/JavaWorkspace_MT/UnitUnderTest/src/main/java</w:t>
      </w:r>
    </w:p>
    <w:p w:rsidR="00B94F00" w:rsidRDefault="00B94F00" w:rsidP="00B94F00">
      <w:pPr>
        <w:pStyle w:val="Bezodstpw"/>
        <w:jc w:val="left"/>
      </w:pPr>
      <w:r>
        <w:t>[2] Source code of the tests. Available:</w:t>
      </w:r>
    </w:p>
    <w:p w:rsidR="00B94F00" w:rsidRDefault="00B94F00" w:rsidP="00B94F00">
      <w:pPr>
        <w:pStyle w:val="Bezodstpw"/>
        <w:ind w:left="567" w:firstLine="0"/>
        <w:jc w:val="left"/>
      </w:pPr>
      <w:r w:rsidRPr="00B94F00">
        <w:t>https://github.com/AndSze/CI_tool_for_an_optimal_test_suite_selection/tree/master/JavaWorkspace_MT/UnitUnderTest/src/test/java</w:t>
      </w:r>
    </w:p>
    <w:p w:rsidR="00B94F00" w:rsidRDefault="00B94F00" w:rsidP="00B94F00">
      <w:pPr>
        <w:pStyle w:val="Bezodstpw"/>
        <w:jc w:val="left"/>
      </w:pPr>
      <w:r>
        <w:t>[3] The POM files containing project build configuration. Available:</w:t>
      </w:r>
    </w:p>
    <w:p w:rsidR="00B94F00" w:rsidRDefault="00B94F00" w:rsidP="00B94F00">
      <w:pPr>
        <w:pStyle w:val="Bezodstpw"/>
        <w:ind w:left="567" w:firstLine="0"/>
        <w:jc w:val="left"/>
      </w:pPr>
      <w:r w:rsidRPr="00B94F00">
        <w:t>https://github.com/AndSze/CI_tool_for_an_optimal_test_suite_selection/tree/master/JavaWorkspace_MT/UnitUnderTest</w:t>
      </w:r>
    </w:p>
    <w:p w:rsidR="00B94F00" w:rsidRDefault="00F21153" w:rsidP="00B94F00">
      <w:pPr>
        <w:pStyle w:val="Bezodstpw"/>
        <w:ind w:left="567" w:firstLine="0"/>
        <w:jc w:val="left"/>
      </w:pPr>
      <w:r>
        <w:t xml:space="preserve">[4] Python scripts for an optimal test suite selection. </w:t>
      </w:r>
      <w:r>
        <w:t>Available</w:t>
      </w:r>
      <w:r>
        <w:t>:</w:t>
      </w:r>
    </w:p>
    <w:p w:rsidR="00F21153" w:rsidRDefault="00F21153" w:rsidP="00B94F00">
      <w:pPr>
        <w:pStyle w:val="Bezodstpw"/>
        <w:ind w:left="567" w:firstLine="0"/>
        <w:jc w:val="left"/>
      </w:pPr>
      <w:r w:rsidRPr="00F21153">
        <w:t>https://github.com/AndSze/CI_tool_for_an_optimal_test_suite_selection/tree/tests_selector</w:t>
      </w:r>
    </w:p>
    <w:p w:rsidR="00F21153" w:rsidRDefault="00F21153" w:rsidP="00B94F00">
      <w:pPr>
        <w:pStyle w:val="Bezodstpw"/>
        <w:ind w:left="567" w:firstLine="0"/>
        <w:jc w:val="left"/>
      </w:pPr>
      <w:r>
        <w:t xml:space="preserve">[5] Jenkins jobs that are used in the CI build pipeline. </w:t>
      </w:r>
      <w:r>
        <w:t>Available:</w:t>
      </w:r>
    </w:p>
    <w:p w:rsidR="00F21153" w:rsidRDefault="00F21153" w:rsidP="00B94F00">
      <w:pPr>
        <w:pStyle w:val="Bezodstpw"/>
        <w:ind w:left="567" w:firstLine="0"/>
        <w:jc w:val="left"/>
      </w:pPr>
      <w:r w:rsidRPr="00F21153">
        <w:t>https://github.com/AndSze/CI_tool_for_an_optimal_test_suite_selection/tree/JenkinsJobs</w:t>
      </w:r>
    </w:p>
    <w:p w:rsidR="00B94F00" w:rsidRDefault="00B94F00" w:rsidP="00B94F00">
      <w:pPr>
        <w:pStyle w:val="Bezodstpw"/>
        <w:ind w:left="567" w:firstLine="0"/>
        <w:jc w:val="left"/>
      </w:pPr>
      <w:bookmarkStart w:id="140" w:name="_GoBack"/>
      <w:bookmarkEnd w:id="140"/>
    </w:p>
    <w:sectPr w:rsidR="00B94F00"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CC7" w:rsidRDefault="002B2CC7" w:rsidP="001F6111">
      <w:r>
        <w:separator/>
      </w:r>
    </w:p>
  </w:endnote>
  <w:endnote w:type="continuationSeparator" w:id="0">
    <w:p w:rsidR="002B2CC7" w:rsidRDefault="002B2CC7"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CC7" w:rsidRDefault="002B2CC7" w:rsidP="001F6111">
      <w:r>
        <w:separator/>
      </w:r>
    </w:p>
  </w:footnote>
  <w:footnote w:type="continuationSeparator" w:id="0">
    <w:p w:rsidR="002B2CC7" w:rsidRDefault="002B2CC7" w:rsidP="001F6111">
      <w:r>
        <w:continuationSeparator/>
      </w:r>
    </w:p>
  </w:footnote>
  <w:footnote w:id="1">
    <w:p w:rsidR="00B94F00" w:rsidRPr="005E0F27" w:rsidRDefault="00B94F00">
      <w:pPr>
        <w:pStyle w:val="Tekstprzypisudolnego"/>
        <w:rPr>
          <w:lang w:val="en-US"/>
        </w:rPr>
      </w:pPr>
      <w:r>
        <w:rPr>
          <w:rStyle w:val="Odwoanieprzypisudolnego"/>
        </w:rPr>
        <w:footnoteRef/>
      </w:r>
      <w:r w:rsidRPr="005E0F27">
        <w:rPr>
          <w:lang w:val="en-US"/>
        </w:rPr>
        <w:t xml:space="preserve"> CPU – Central Processing Unit</w:t>
      </w:r>
    </w:p>
  </w:footnote>
  <w:footnote w:id="2">
    <w:p w:rsidR="00B94F00" w:rsidRPr="005E0F27" w:rsidRDefault="00B94F00">
      <w:pPr>
        <w:pStyle w:val="Tekstprzypisudolnego"/>
        <w:rPr>
          <w:lang w:val="en-US"/>
        </w:rPr>
      </w:pPr>
      <w:r>
        <w:rPr>
          <w:rStyle w:val="Odwoanieprzypisudolnego"/>
        </w:rPr>
        <w:footnoteRef/>
      </w:r>
      <w:r w:rsidRPr="005E0F27">
        <w:rPr>
          <w:lang w:val="en-US"/>
        </w:rPr>
        <w:t xml:space="preserve"> IT – Information Technology</w:t>
      </w:r>
    </w:p>
  </w:footnote>
  <w:footnote w:id="3">
    <w:p w:rsidR="00B94F00" w:rsidRPr="00825041" w:rsidRDefault="00B94F00">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B94F00" w:rsidRPr="00241F6F" w:rsidRDefault="00B94F00">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B94F00" w:rsidRPr="00915854" w:rsidRDefault="00B94F00"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B94F00" w:rsidRPr="004763D3" w:rsidRDefault="00B94F00"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B94F00" w:rsidRPr="005C6B8A" w:rsidRDefault="00B94F00">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B94F00" w:rsidRPr="003141D3" w:rsidRDefault="00B94F00">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B94F00" w:rsidRPr="0022462F" w:rsidRDefault="00B94F00">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2">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3">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6"/>
  </w:num>
  <w:num w:numId="5">
    <w:abstractNumId w:val="21"/>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2"/>
  </w:num>
  <w:num w:numId="15">
    <w:abstractNumId w:val="24"/>
  </w:num>
  <w:num w:numId="16">
    <w:abstractNumId w:val="12"/>
  </w:num>
  <w:num w:numId="17">
    <w:abstractNumId w:val="6"/>
  </w:num>
  <w:num w:numId="18">
    <w:abstractNumId w:val="3"/>
  </w:num>
  <w:num w:numId="19">
    <w:abstractNumId w:val="20"/>
  </w:num>
  <w:num w:numId="20">
    <w:abstractNumId w:val="17"/>
  </w:num>
  <w:num w:numId="21">
    <w:abstractNumId w:val="23"/>
  </w:num>
  <w:num w:numId="22">
    <w:abstractNumId w:val="1"/>
  </w:num>
  <w:num w:numId="23">
    <w:abstractNumId w:val="9"/>
  </w:num>
  <w:num w:numId="24">
    <w:abstractNumId w:val="5"/>
  </w:num>
  <w:num w:numId="25">
    <w:abstractNumId w:val="16"/>
  </w:num>
  <w:num w:numId="26">
    <w:abstractNumId w:val="2"/>
  </w:num>
  <w:num w:numId="27">
    <w:abstractNumId w:val="25"/>
  </w:num>
  <w:num w:numId="28">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7"/>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1E31"/>
    <w:rsid w:val="00033DF2"/>
    <w:rsid w:val="000418AA"/>
    <w:rsid w:val="000444DC"/>
    <w:rsid w:val="00046BF1"/>
    <w:rsid w:val="00047040"/>
    <w:rsid w:val="00050ED6"/>
    <w:rsid w:val="00051E0F"/>
    <w:rsid w:val="000610A3"/>
    <w:rsid w:val="0006323A"/>
    <w:rsid w:val="00065B1F"/>
    <w:rsid w:val="00071BAB"/>
    <w:rsid w:val="00076501"/>
    <w:rsid w:val="00076A70"/>
    <w:rsid w:val="00076AB0"/>
    <w:rsid w:val="00077C76"/>
    <w:rsid w:val="00080C8B"/>
    <w:rsid w:val="000814F5"/>
    <w:rsid w:val="00085B1D"/>
    <w:rsid w:val="00087E90"/>
    <w:rsid w:val="00090565"/>
    <w:rsid w:val="00091F78"/>
    <w:rsid w:val="000961BB"/>
    <w:rsid w:val="000A106A"/>
    <w:rsid w:val="000A1A42"/>
    <w:rsid w:val="000A28C7"/>
    <w:rsid w:val="000A2DCA"/>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5B48"/>
    <w:rsid w:val="00116E29"/>
    <w:rsid w:val="00122C3D"/>
    <w:rsid w:val="00123BF8"/>
    <w:rsid w:val="00127081"/>
    <w:rsid w:val="0012729B"/>
    <w:rsid w:val="00136CB3"/>
    <w:rsid w:val="00136CF0"/>
    <w:rsid w:val="001472B9"/>
    <w:rsid w:val="001510EE"/>
    <w:rsid w:val="00151331"/>
    <w:rsid w:val="001533A3"/>
    <w:rsid w:val="001539F2"/>
    <w:rsid w:val="001542AA"/>
    <w:rsid w:val="001558A8"/>
    <w:rsid w:val="001562F7"/>
    <w:rsid w:val="001635D4"/>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C7ED7"/>
    <w:rsid w:val="001D54CB"/>
    <w:rsid w:val="001D6604"/>
    <w:rsid w:val="001E0194"/>
    <w:rsid w:val="001E086D"/>
    <w:rsid w:val="001E096A"/>
    <w:rsid w:val="001E1792"/>
    <w:rsid w:val="001E1BF9"/>
    <w:rsid w:val="001E3188"/>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2CC7"/>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480D"/>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3FD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8CE"/>
    <w:rsid w:val="003C4DFC"/>
    <w:rsid w:val="003D3F23"/>
    <w:rsid w:val="003D48C4"/>
    <w:rsid w:val="003D5371"/>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1D3"/>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564CE"/>
    <w:rsid w:val="005603C1"/>
    <w:rsid w:val="00561D1D"/>
    <w:rsid w:val="00563313"/>
    <w:rsid w:val="00563574"/>
    <w:rsid w:val="0056370D"/>
    <w:rsid w:val="00563C7F"/>
    <w:rsid w:val="00564254"/>
    <w:rsid w:val="00573254"/>
    <w:rsid w:val="00575721"/>
    <w:rsid w:val="00575B3F"/>
    <w:rsid w:val="005802E2"/>
    <w:rsid w:val="005815A2"/>
    <w:rsid w:val="00586C4B"/>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9F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2AF7"/>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3A00"/>
    <w:rsid w:val="00814CBA"/>
    <w:rsid w:val="0081653B"/>
    <w:rsid w:val="008216DA"/>
    <w:rsid w:val="0082322E"/>
    <w:rsid w:val="00825041"/>
    <w:rsid w:val="00831A6C"/>
    <w:rsid w:val="00836683"/>
    <w:rsid w:val="00843891"/>
    <w:rsid w:val="008473BD"/>
    <w:rsid w:val="00850BFA"/>
    <w:rsid w:val="008511C1"/>
    <w:rsid w:val="00852168"/>
    <w:rsid w:val="00852C87"/>
    <w:rsid w:val="00853CBD"/>
    <w:rsid w:val="00861721"/>
    <w:rsid w:val="008628C9"/>
    <w:rsid w:val="00862C5B"/>
    <w:rsid w:val="00863D96"/>
    <w:rsid w:val="00870D21"/>
    <w:rsid w:val="00873464"/>
    <w:rsid w:val="00884836"/>
    <w:rsid w:val="008908F6"/>
    <w:rsid w:val="008A2AA4"/>
    <w:rsid w:val="008A31A4"/>
    <w:rsid w:val="008B22B1"/>
    <w:rsid w:val="008B5D1C"/>
    <w:rsid w:val="008B752B"/>
    <w:rsid w:val="008C1D88"/>
    <w:rsid w:val="008C2AE5"/>
    <w:rsid w:val="008C4884"/>
    <w:rsid w:val="008C6EC7"/>
    <w:rsid w:val="008D35C7"/>
    <w:rsid w:val="008E045B"/>
    <w:rsid w:val="008E0B5B"/>
    <w:rsid w:val="008E1F51"/>
    <w:rsid w:val="009021DC"/>
    <w:rsid w:val="009076E9"/>
    <w:rsid w:val="0091161F"/>
    <w:rsid w:val="0091400B"/>
    <w:rsid w:val="009144DB"/>
    <w:rsid w:val="00915854"/>
    <w:rsid w:val="00915EDE"/>
    <w:rsid w:val="00917632"/>
    <w:rsid w:val="00923F50"/>
    <w:rsid w:val="00924CFC"/>
    <w:rsid w:val="0093246D"/>
    <w:rsid w:val="009344AE"/>
    <w:rsid w:val="00940235"/>
    <w:rsid w:val="00940A98"/>
    <w:rsid w:val="009419FA"/>
    <w:rsid w:val="009458E2"/>
    <w:rsid w:val="0095128E"/>
    <w:rsid w:val="009608BB"/>
    <w:rsid w:val="00967DF5"/>
    <w:rsid w:val="00971C9A"/>
    <w:rsid w:val="00973744"/>
    <w:rsid w:val="0097606F"/>
    <w:rsid w:val="00983997"/>
    <w:rsid w:val="009856DC"/>
    <w:rsid w:val="009879AB"/>
    <w:rsid w:val="00987F95"/>
    <w:rsid w:val="00993A1A"/>
    <w:rsid w:val="0099656A"/>
    <w:rsid w:val="009970F6"/>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244"/>
    <w:rsid w:val="00A6096B"/>
    <w:rsid w:val="00A65ED8"/>
    <w:rsid w:val="00A71B68"/>
    <w:rsid w:val="00A74065"/>
    <w:rsid w:val="00A80CF0"/>
    <w:rsid w:val="00A8486C"/>
    <w:rsid w:val="00A8794E"/>
    <w:rsid w:val="00A92768"/>
    <w:rsid w:val="00AA372C"/>
    <w:rsid w:val="00AA5260"/>
    <w:rsid w:val="00AB1E59"/>
    <w:rsid w:val="00AB382E"/>
    <w:rsid w:val="00AB4132"/>
    <w:rsid w:val="00AB63FE"/>
    <w:rsid w:val="00AB70FC"/>
    <w:rsid w:val="00AC5D1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54CC"/>
    <w:rsid w:val="00B163DA"/>
    <w:rsid w:val="00B1682A"/>
    <w:rsid w:val="00B17984"/>
    <w:rsid w:val="00B21493"/>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4F00"/>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5643"/>
    <w:rsid w:val="00C161C7"/>
    <w:rsid w:val="00C20C6A"/>
    <w:rsid w:val="00C20EC1"/>
    <w:rsid w:val="00C245D0"/>
    <w:rsid w:val="00C3145A"/>
    <w:rsid w:val="00C443EE"/>
    <w:rsid w:val="00C458D3"/>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36DDE"/>
    <w:rsid w:val="00D439C7"/>
    <w:rsid w:val="00D45406"/>
    <w:rsid w:val="00D46688"/>
    <w:rsid w:val="00D46E98"/>
    <w:rsid w:val="00D52E3F"/>
    <w:rsid w:val="00D565FE"/>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E5847"/>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3223"/>
    <w:rsid w:val="00E3419D"/>
    <w:rsid w:val="00E34BDD"/>
    <w:rsid w:val="00E4006C"/>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87AEA"/>
    <w:rsid w:val="00E87F5E"/>
    <w:rsid w:val="00E90671"/>
    <w:rsid w:val="00E91EE2"/>
    <w:rsid w:val="00E92965"/>
    <w:rsid w:val="00E93056"/>
    <w:rsid w:val="00E93431"/>
    <w:rsid w:val="00E96735"/>
    <w:rsid w:val="00EA3BFA"/>
    <w:rsid w:val="00EA5FE3"/>
    <w:rsid w:val="00EB2E43"/>
    <w:rsid w:val="00EB732B"/>
    <w:rsid w:val="00EC43C5"/>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094"/>
    <w:rsid w:val="00F13161"/>
    <w:rsid w:val="00F21153"/>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AC5D1C"/>
    <w:pPr>
      <w:tabs>
        <w:tab w:val="left" w:pos="960"/>
        <w:tab w:val="right" w:leader="dot" w:pos="8656"/>
      </w:tabs>
      <w:spacing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 w:type="character" w:customStyle="1" w:styleId="sha">
    <w:name w:val="sha"/>
    <w:basedOn w:val="Domylnaczcionkaakapitu"/>
    <w:rsid w:val="00076AB0"/>
  </w:style>
  <w:style w:type="character" w:customStyle="1" w:styleId="pl-en">
    <w:name w:val="pl-en"/>
    <w:basedOn w:val="Domylnaczcionkaakapitu"/>
    <w:rsid w:val="00741D7C"/>
  </w:style>
  <w:style w:type="character" w:styleId="UyteHipercze">
    <w:name w:val="FollowedHyperlink"/>
    <w:basedOn w:val="Domylnaczcionkaakapitu"/>
    <w:uiPriority w:val="99"/>
    <w:semiHidden/>
    <w:unhideWhenUsed/>
    <w:rsid w:val="00813A00"/>
    <w:rPr>
      <w:color w:val="800080" w:themeColor="followedHyperlink"/>
      <w:u w:val="single"/>
    </w:rPr>
  </w:style>
  <w:style w:type="paragraph" w:styleId="Nagwekspisutreci">
    <w:name w:val="TOC Heading"/>
    <w:basedOn w:val="Nagwek1"/>
    <w:next w:val="Normalny"/>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AC5D1C"/>
    <w:pPr>
      <w:tabs>
        <w:tab w:val="left" w:pos="960"/>
        <w:tab w:val="right" w:leader="dot" w:pos="8656"/>
      </w:tabs>
      <w:spacing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 w:type="character" w:customStyle="1" w:styleId="sha">
    <w:name w:val="sha"/>
    <w:basedOn w:val="Domylnaczcionkaakapitu"/>
    <w:rsid w:val="00076AB0"/>
  </w:style>
  <w:style w:type="character" w:customStyle="1" w:styleId="pl-en">
    <w:name w:val="pl-en"/>
    <w:basedOn w:val="Domylnaczcionkaakapitu"/>
    <w:rsid w:val="00741D7C"/>
  </w:style>
  <w:style w:type="character" w:styleId="UyteHipercze">
    <w:name w:val="FollowedHyperlink"/>
    <w:basedOn w:val="Domylnaczcionkaakapitu"/>
    <w:uiPriority w:val="99"/>
    <w:semiHidden/>
    <w:unhideWhenUsed/>
    <w:rsid w:val="00813A00"/>
    <w:rPr>
      <w:color w:val="800080" w:themeColor="followedHyperlink"/>
      <w:u w:val="single"/>
    </w:rPr>
  </w:style>
  <w:style w:type="paragraph" w:styleId="Nagwekspisutreci">
    <w:name w:val="TOC Heading"/>
    <w:basedOn w:val="Nagwek1"/>
    <w:next w:val="Normalny"/>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68188148">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3BE7BB-DD71-44FD-AB61-0136B7DE9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0</TotalTime>
  <Pages>74</Pages>
  <Words>16770</Words>
  <Characters>100624</Characters>
  <Application>Microsoft Office Word</Application>
  <DocSecurity>0</DocSecurity>
  <Lines>838</Lines>
  <Paragraphs>23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117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Rycho Rych</cp:lastModifiedBy>
  <cp:revision>120</cp:revision>
  <cp:lastPrinted>2018-09-12T05:50:00Z</cp:lastPrinted>
  <dcterms:created xsi:type="dcterms:W3CDTF">2018-08-08T19:30:00Z</dcterms:created>
  <dcterms:modified xsi:type="dcterms:W3CDTF">2018-09-12T18:29:00Z</dcterms:modified>
</cp:coreProperties>
</file>